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8CC4DBA" w14:textId="12771DE8" w:rsidR="00BF2949" w:rsidRDefault="00BF2949">
      <w:r>
        <w:rPr>
          <w:noProof/>
        </w:rPr>
        <mc:AlternateContent>
          <mc:Choice Requires="wpg">
            <w:drawing>
              <wp:anchor distT="0" distB="0" distL="114300" distR="114300" simplePos="0" relativeHeight="251658240" behindDoc="1" locked="0" layoutInCell="1" allowOverlap="1" wp14:anchorId="4D171748" wp14:editId="670AF93E">
                <wp:simplePos x="0" y="0"/>
                <wp:positionH relativeFrom="page">
                  <wp:posOffset>-5080</wp:posOffset>
                </wp:positionH>
                <wp:positionV relativeFrom="page">
                  <wp:posOffset>47625</wp:posOffset>
                </wp:positionV>
                <wp:extent cx="7781925" cy="10015855"/>
                <wp:effectExtent l="0" t="0" r="0" b="0"/>
                <wp:wrapNone/>
                <wp:docPr id="6" name="Group 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781925" cy="10015855"/>
                          <a:chOff x="-8" y="75"/>
                          <a:chExt cx="12255" cy="15773"/>
                        </a:xfrm>
                      </wpg:grpSpPr>
                      <wps:wsp>
                        <wps:cNvPr id="7" name="Rectangle 8"/>
                        <wps:cNvSpPr>
                          <a:spLocks noChangeArrowheads="1"/>
                        </wps:cNvSpPr>
                        <wps:spPr bwMode="auto">
                          <a:xfrm>
                            <a:off x="0" y="75"/>
                            <a:ext cx="12240" cy="15750"/>
                          </a:xfrm>
                          <a:prstGeom prst="rect">
                            <a:avLst/>
                          </a:prstGeom>
                          <a:solidFill>
                            <a:srgbClr val="0C377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 name="Freeform 9"/>
                        <wps:cNvSpPr>
                          <a:spLocks/>
                        </wps:cNvSpPr>
                        <wps:spPr bwMode="auto">
                          <a:xfrm>
                            <a:off x="0" y="90"/>
                            <a:ext cx="12240" cy="15750"/>
                          </a:xfrm>
                          <a:custGeom>
                            <a:avLst/>
                            <a:gdLst>
                              <a:gd name="T0" fmla="*/ 0 w 12240"/>
                              <a:gd name="T1" fmla="+- 0 15840 90"/>
                              <a:gd name="T2" fmla="*/ 15840 h 15750"/>
                              <a:gd name="T3" fmla="*/ 0 w 12240"/>
                              <a:gd name="T4" fmla="+- 0 90 90"/>
                              <a:gd name="T5" fmla="*/ 90 h 15750"/>
                              <a:gd name="T6" fmla="*/ 12239 w 12240"/>
                              <a:gd name="T7" fmla="+- 0 90 90"/>
                              <a:gd name="T8" fmla="*/ 90 h 15750"/>
                            </a:gdLst>
                            <a:ahLst/>
                            <a:cxnLst>
                              <a:cxn ang="0">
                                <a:pos x="T0" y="T2"/>
                              </a:cxn>
                              <a:cxn ang="0">
                                <a:pos x="T3" y="T5"/>
                              </a:cxn>
                              <a:cxn ang="0">
                                <a:pos x="T6" y="T8"/>
                              </a:cxn>
                            </a:cxnLst>
                            <a:rect l="0" t="0" r="r" b="b"/>
                            <a:pathLst>
                              <a:path w="12240" h="15750">
                                <a:moveTo>
                                  <a:pt x="0" y="15750"/>
                                </a:moveTo>
                                <a:lnTo>
                                  <a:pt x="0" y="0"/>
                                </a:lnTo>
                                <a:lnTo>
                                  <a:pt x="12239" y="0"/>
                                </a:lnTo>
                              </a:path>
                            </a:pathLst>
                          </a:custGeom>
                          <a:noFill/>
                          <a:ln w="9525">
                            <a:solidFill>
                              <a:srgbClr val="001F5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9" name="Picture 10"/>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7338" y="1289"/>
                            <a:ext cx="3941" cy="839"/>
                          </a:xfrm>
                          <a:prstGeom prst="rect">
                            <a:avLst/>
                          </a:prstGeom>
                          <a:noFill/>
                          <a:extLst>
                            <a:ext uri="{909E8E84-426E-40DD-AFC4-6F175D3DCCD1}">
                              <a14:hiddenFill xmlns:a14="http://schemas.microsoft.com/office/drawing/2010/main">
                                <a:solidFill>
                                  <a:srgbClr val="FFFFFF"/>
                                </a:solidFill>
                              </a14:hiddenFill>
                            </a:ext>
                          </a:extLst>
                        </pic:spPr>
                      </pic:pic>
                    </wpg:wgp>
                  </a:graphicData>
                </a:graphic>
                <wp14:sizeRelH relativeFrom="page">
                  <wp14:pctWidth>0</wp14:pctWidth>
                </wp14:sizeRelH>
                <wp14:sizeRelV relativeFrom="page">
                  <wp14:pctHeight>0</wp14:pctHeight>
                </wp14:sizeRelV>
              </wp:anchor>
            </w:drawing>
          </mc:Choice>
          <mc:Fallback>
            <w:pict>
              <v:group w14:anchorId="4511A736" id="Group 6" o:spid="_x0000_s1026" style="position:absolute;margin-left:-.4pt;margin-top:3.75pt;width:612.75pt;height:788.65pt;z-index:-251658240;mso-position-horizontal-relative:page;mso-position-vertical-relative:page" coordorigin="-8,75" coordsize="12255,1577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">
                <v:rect id="Rectangle 8" o:spid="_x0000_s1027" style="position:absolute;top:75;width:12240;height:157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" fillcolor="#0c377a" stroked="f"/>
                <v:shape id="Freeform 9" o:spid="_x0000_s1028" style="position:absolute;top:90;width:12240;height:15750;visibility:visible;mso-wrap-style:square;v-text-anchor:top" coordsize="12240,157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" path="m,15750l,,12239,e" filled="f" strokecolor="#001f50">
                  <v:path arrowok="t" o:connecttype="custom" o:connectlocs="0,15840;0,90;12239,90" o:connectangles="0,0,0"/>
                </v:shap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0" o:spid="_x0000_s1029" type="#_x0000_t75" style="position:absolute;left:7338;top:1289;width:3941;height:83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">
                  <v:imagedata r:id="rId12" o:title=""/>
                </v:shape>
                <w10:wrap anchorx="page" anchory="page"/>
              </v:group>
            </w:pict>
          </mc:Fallback>
        </mc:AlternateContent>
      </w:r>
    </w:p>
    <w:p w14:paraId="378AC73E" w14:textId="7EC30673" w:rsidR="00BF2949" w:rsidRDefault="00733148">
      <w:r>
        <w:rPr>
          <w:noProof/>
        </w:rPr>
        <mc:AlternateContent>
          <mc:Choice Requires="wps">
            <w:drawing>
              <wp:anchor distT="0" distB="0" distL="114300" distR="114300" simplePos="0" relativeHeight="251660288" behindDoc="0" locked="0" layoutInCell="1" allowOverlap="1" wp14:anchorId="0BC49672" wp14:editId="58958DC7">
                <wp:simplePos x="0" y="0"/>
                <wp:positionH relativeFrom="column">
                  <wp:posOffset>-632757</wp:posOffset>
                </wp:positionH>
                <wp:positionV relativeFrom="paragraph">
                  <wp:posOffset>6383284</wp:posOffset>
                </wp:positionV>
                <wp:extent cx="4514850" cy="1826128"/>
                <wp:effectExtent l="0" t="0" r="0" b="3175"/>
                <wp:wrapNone/>
                <wp:docPr id="38" name="Rectangle 38"/>
                <wp:cNvGraphicFramePr/>
                <a:graphic xmlns:a="http://schemas.openxmlformats.org/drawingml/2006/main">
                  <a:graphicData uri="http://schemas.microsoft.com/office/word/2010/wordprocessingShape">
                    <wps:wsp>
                      <wps:cNvSpPr/>
                      <wps:spPr>
                        <a:xfrm>
                          <a:off x="0" y="0"/>
                          <a:ext cx="4514850" cy="1826128"/>
                        </a:xfrm>
                        <a:prstGeom prst="rect">
                          <a:avLst/>
                        </a:prstGeom>
                        <a:solidFill>
                          <a:srgbClr val="00BCF2"/>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144B1C4E" w14:textId="4926C88D" w:rsidR="00235B55" w:rsidRPr="00733148" w:rsidRDefault="00235B55" w:rsidP="00733148">
                            <w:pPr>
                              <w:pStyle w:val="CoverTitle"/>
                              <w:rPr>
                                <w:sz w:val="56"/>
                                <w:szCs w:val="56"/>
                              </w:rPr>
                            </w:pPr>
                            <w:r w:rsidRPr="00733148">
                              <w:rPr>
                                <w:sz w:val="56"/>
                                <w:szCs w:val="56"/>
                              </w:rPr>
                              <w:t>Java/Oracle Application Migration Guide to Azure Database for PostgreSQ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BC49672" id="Rectangle 38" o:spid="_x0000_s1026" style="position:absolute;margin-left:-49.8pt;margin-top:502.6pt;width:355.5pt;height:143.8pt;z-index:2516602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" fillcolor="#00bcf2" stroked="f" strokeweight="1pt">
                <v:textbox>
                  <w:txbxContent>
                    <w:p w14:paraId="144B1C4E" w14:textId="4926C88D" w:rsidR="00235B55" w:rsidRPr="00733148" w:rsidRDefault="00235B55" w:rsidP="00733148">
                      <w:pPr>
                        <w:pStyle w:val="CoverTitle"/>
                        <w:rPr>
                          <w:sz w:val="56"/>
                          <w:szCs w:val="56"/>
                        </w:rPr>
                      </w:pPr>
                      <w:r w:rsidRPr="00733148">
                        <w:rPr>
                          <w:sz w:val="56"/>
                          <w:szCs w:val="56"/>
                        </w:rPr>
                        <w:t>Java/Oracle Application Migration Guide to Azure Database for PostgreSQL</w:t>
                      </w:r>
                    </w:p>
                  </w:txbxContent>
                </v:textbox>
              </v:rect>
            </w:pict>
          </mc:Fallback>
        </mc:AlternateContent>
      </w:r>
      <w:r w:rsidR="00BF2949">
        <w:br w:type="page"/>
      </w:r>
    </w:p>
    <w:p w14:paraId="6351960B" w14:textId="620A6386" w:rsidR="005A33ED" w:rsidRDefault="005A33ED"/>
    <w:p w14:paraId="4398E8E4" w14:textId="5C2B4B2B" w:rsidR="00BF2949" w:rsidRDefault="00BF2949"/>
    <w:p w14:paraId="03EF9062" w14:textId="1882B853" w:rsidR="00BF2949" w:rsidRDefault="00BF2949">
      <w:r>
        <w:br w:type="page"/>
      </w:r>
    </w:p>
    <w:p w14:paraId="39D5DFED" w14:textId="77777777" w:rsidR="00BF2949" w:rsidRDefault="00BF2949" w:rsidP="00BF2949">
      <w:r>
        <w:lastRenderedPageBreak/>
        <w:t>The information herein is for informational purposes only and represents the current view of Microsoft Corporation as of the date of this public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w:t>
      </w:r>
      <w:r>
        <w:rPr>
          <w:spacing w:val="-10"/>
        </w:rPr>
        <w:t xml:space="preserve"> </w:t>
      </w:r>
      <w:r>
        <w:t>PRESENTATION.</w:t>
      </w:r>
    </w:p>
    <w:p w14:paraId="5CFC492F" w14:textId="77777777" w:rsidR="00BF2949" w:rsidRDefault="00BF2949" w:rsidP="00BF2949"/>
    <w:p w14:paraId="559071DB" w14:textId="77777777" w:rsidR="00BF2949" w:rsidRDefault="00BF2949" w:rsidP="00BF2949">
      <w:r>
        <w:t>© 2020 Microsoft. All rights reserved. This document is for informational purposes only. Microsoft makes no warranties, express or implied, with respect to the information presented here</w:t>
      </w:r>
    </w:p>
    <w:p w14:paraId="69E60EE2" w14:textId="7B12CB2B" w:rsidR="00BF2949" w:rsidRDefault="00BF2949"/>
    <w:p w14:paraId="1B093D1D" w14:textId="4C7A4B30" w:rsidR="00BF2949" w:rsidRDefault="00BF2949"/>
    <w:p w14:paraId="0AA35F7C" w14:textId="3892D2DE" w:rsidR="00BF2949" w:rsidRDefault="00BF2949"/>
    <w:p w14:paraId="73B058AD" w14:textId="4F46D05F" w:rsidR="00BF2949" w:rsidRDefault="00BF2949"/>
    <w:p w14:paraId="6AB49929" w14:textId="2D64B321" w:rsidR="00BF2949" w:rsidRDefault="00BF2949"/>
    <w:p w14:paraId="0B38CEC9" w14:textId="1D61A7AC" w:rsidR="00BF2949" w:rsidRDefault="00BF2949"/>
    <w:p w14:paraId="466A433B" w14:textId="75A20ECA" w:rsidR="00BF2949" w:rsidRDefault="00BF2949"/>
    <w:p w14:paraId="651E4BD9" w14:textId="5650B665" w:rsidR="00BF2949" w:rsidRDefault="00BF2949"/>
    <w:p w14:paraId="7172367A" w14:textId="45A0D4D7" w:rsidR="00BF2949" w:rsidRDefault="00BF2949"/>
    <w:p w14:paraId="461212F3" w14:textId="3E6DBBC2" w:rsidR="00BF2949" w:rsidRDefault="00BF2949"/>
    <w:p w14:paraId="12C8E642" w14:textId="40363137" w:rsidR="00BF2949" w:rsidRDefault="00BF2949"/>
    <w:p w14:paraId="7A0AF081" w14:textId="10B989CA" w:rsidR="00BF2949" w:rsidRDefault="00BF2949"/>
    <w:p w14:paraId="38E7C6DA" w14:textId="2EC46313" w:rsidR="00BF2949" w:rsidRDefault="00BF2949"/>
    <w:p w14:paraId="3F19AD7D" w14:textId="5721693A" w:rsidR="00BF2949" w:rsidRDefault="00BF2949"/>
    <w:p w14:paraId="37CEC796" w14:textId="12CBA674" w:rsidR="00BF2949" w:rsidRDefault="00BF2949"/>
    <w:p w14:paraId="29BD6544" w14:textId="61E2B339" w:rsidR="00BF2949" w:rsidRDefault="00BF2949"/>
    <w:p w14:paraId="51028386" w14:textId="687C8225" w:rsidR="00BF2949" w:rsidRDefault="00BF2949"/>
    <w:p w14:paraId="0B99B6D0" w14:textId="2306F639" w:rsidR="00BF2949" w:rsidRDefault="00BF2949"/>
    <w:p w14:paraId="5D20A612" w14:textId="488FF7AD" w:rsidR="00BF2949" w:rsidRDefault="00BF2949"/>
    <w:p w14:paraId="561D7A58" w14:textId="43EB5B49" w:rsidR="00BF2949" w:rsidRDefault="00BF2949"/>
    <w:p w14:paraId="3719C6C7" w14:textId="72EB902A" w:rsidR="00BF2949" w:rsidRDefault="00BF2949"/>
    <w:sdt>
      <w:sdtPr>
        <w:rPr>
          <w:rFonts w:asciiTheme="minorHAnsi" w:eastAsiaTheme="minorHAnsi" w:hAnsiTheme="minorHAnsi" w:cstheme="minorBidi"/>
          <w:color w:val="auto"/>
          <w:sz w:val="22"/>
          <w:szCs w:val="22"/>
        </w:rPr>
        <w:id w:val="-1512984325"/>
        <w:docPartObj>
          <w:docPartGallery w:val="Table of Contents"/>
          <w:docPartUnique/>
        </w:docPartObj>
      </w:sdtPr>
      <w:sdtEndPr>
        <w:rPr>
          <w:b/>
          <w:bCs/>
          <w:noProof/>
        </w:rPr>
      </w:sdtEndPr>
      <w:sdtContent>
        <w:p w14:paraId="0E3E015B" w14:textId="74E6BCE3" w:rsidR="00704BDD" w:rsidRDefault="00704BDD">
          <w:pPr>
            <w:pStyle w:val="TOCHeading"/>
          </w:pPr>
          <w:r>
            <w:t>Contents</w:t>
          </w:r>
        </w:p>
        <w:p w14:paraId="4C00269C" w14:textId="345928F6" w:rsidR="00F35465" w:rsidRDefault="00704BDD">
          <w:pPr>
            <w:pStyle w:val="TOC2"/>
            <w:tabs>
              <w:tab w:val="right" w:leader="dot" w:pos="9350"/>
            </w:tabs>
            <w:rPr>
              <w:rFonts w:eastAsiaTheme="minorEastAsia"/>
              <w:noProof/>
            </w:rPr>
          </w:pPr>
          <w:r>
            <w:fldChar w:fldCharType="begin"/>
          </w:r>
          <w:r>
            <w:instrText xml:space="preserve"> TOC \o "1-3" \h \z \u </w:instrText>
          </w:r>
          <w:r>
            <w:fldChar w:fldCharType="separate"/>
          </w:r>
          <w:hyperlink w:anchor="_Toc36371844" w:history="1">
            <w:r w:rsidR="00F35465" w:rsidRPr="00CA5F2F">
              <w:rPr>
                <w:rStyle w:val="Hyperlink"/>
                <w:noProof/>
              </w:rPr>
              <w:t>About the guide</w:t>
            </w:r>
            <w:r w:rsidR="00F35465">
              <w:rPr>
                <w:noProof/>
                <w:webHidden/>
              </w:rPr>
              <w:tab/>
            </w:r>
            <w:r w:rsidR="00F35465">
              <w:rPr>
                <w:noProof/>
                <w:webHidden/>
              </w:rPr>
              <w:fldChar w:fldCharType="begin"/>
            </w:r>
            <w:r w:rsidR="00F35465">
              <w:rPr>
                <w:noProof/>
                <w:webHidden/>
              </w:rPr>
              <w:instrText xml:space="preserve"> PAGEREF _Toc36371844 \h </w:instrText>
            </w:r>
            <w:r w:rsidR="00F35465">
              <w:rPr>
                <w:noProof/>
                <w:webHidden/>
              </w:rPr>
            </w:r>
            <w:r w:rsidR="00F35465">
              <w:rPr>
                <w:noProof/>
                <w:webHidden/>
              </w:rPr>
              <w:fldChar w:fldCharType="separate"/>
            </w:r>
            <w:r w:rsidR="00F35465">
              <w:rPr>
                <w:noProof/>
                <w:webHidden/>
              </w:rPr>
              <w:t>7</w:t>
            </w:r>
            <w:r w:rsidR="00F35465">
              <w:rPr>
                <w:noProof/>
                <w:webHidden/>
              </w:rPr>
              <w:fldChar w:fldCharType="end"/>
            </w:r>
          </w:hyperlink>
        </w:p>
        <w:p w14:paraId="3CD6078A" w14:textId="0983AB08" w:rsidR="00F35465" w:rsidRDefault="00235B55">
          <w:pPr>
            <w:pStyle w:val="TOC2"/>
            <w:tabs>
              <w:tab w:val="right" w:leader="dot" w:pos="9350"/>
            </w:tabs>
            <w:rPr>
              <w:rFonts w:eastAsiaTheme="minorEastAsia"/>
              <w:noProof/>
            </w:rPr>
          </w:pPr>
          <w:hyperlink w:anchor="_Toc36371845" w:history="1">
            <w:r w:rsidR="00F35465" w:rsidRPr="00CA5F2F">
              <w:rPr>
                <w:rStyle w:val="Hyperlink"/>
                <w:noProof/>
              </w:rPr>
              <w:t>Scenario overview</w:t>
            </w:r>
            <w:r w:rsidR="00F35465">
              <w:rPr>
                <w:noProof/>
                <w:webHidden/>
              </w:rPr>
              <w:tab/>
            </w:r>
            <w:r w:rsidR="00F35465">
              <w:rPr>
                <w:noProof/>
                <w:webHidden/>
              </w:rPr>
              <w:fldChar w:fldCharType="begin"/>
            </w:r>
            <w:r w:rsidR="00F35465">
              <w:rPr>
                <w:noProof/>
                <w:webHidden/>
              </w:rPr>
              <w:instrText xml:space="preserve"> PAGEREF _Toc36371845 \h </w:instrText>
            </w:r>
            <w:r w:rsidR="00F35465">
              <w:rPr>
                <w:noProof/>
                <w:webHidden/>
              </w:rPr>
            </w:r>
            <w:r w:rsidR="00F35465">
              <w:rPr>
                <w:noProof/>
                <w:webHidden/>
              </w:rPr>
              <w:fldChar w:fldCharType="separate"/>
            </w:r>
            <w:r w:rsidR="00F35465">
              <w:rPr>
                <w:noProof/>
                <w:webHidden/>
              </w:rPr>
              <w:t>8</w:t>
            </w:r>
            <w:r w:rsidR="00F35465">
              <w:rPr>
                <w:noProof/>
                <w:webHidden/>
              </w:rPr>
              <w:fldChar w:fldCharType="end"/>
            </w:r>
          </w:hyperlink>
        </w:p>
        <w:p w14:paraId="79EBFCF1" w14:textId="567EB4EA" w:rsidR="00F35465" w:rsidRDefault="00235B55">
          <w:pPr>
            <w:pStyle w:val="TOC2"/>
            <w:tabs>
              <w:tab w:val="right" w:leader="dot" w:pos="9350"/>
            </w:tabs>
            <w:rPr>
              <w:rFonts w:eastAsiaTheme="minorEastAsia"/>
              <w:noProof/>
            </w:rPr>
          </w:pPr>
          <w:hyperlink w:anchor="_Toc36371846" w:history="1">
            <w:r w:rsidR="00F35465" w:rsidRPr="00CA5F2F">
              <w:rPr>
                <w:rStyle w:val="Hyperlink"/>
                <w:noProof/>
              </w:rPr>
              <w:t>PostgreSQL Introduction</w:t>
            </w:r>
            <w:r w:rsidR="00F35465">
              <w:rPr>
                <w:noProof/>
                <w:webHidden/>
              </w:rPr>
              <w:tab/>
            </w:r>
            <w:r w:rsidR="00F35465">
              <w:rPr>
                <w:noProof/>
                <w:webHidden/>
              </w:rPr>
              <w:fldChar w:fldCharType="begin"/>
            </w:r>
            <w:r w:rsidR="00F35465">
              <w:rPr>
                <w:noProof/>
                <w:webHidden/>
              </w:rPr>
              <w:instrText xml:space="preserve"> PAGEREF _Toc36371846 \h </w:instrText>
            </w:r>
            <w:r w:rsidR="00F35465">
              <w:rPr>
                <w:noProof/>
                <w:webHidden/>
              </w:rPr>
            </w:r>
            <w:r w:rsidR="00F35465">
              <w:rPr>
                <w:noProof/>
                <w:webHidden/>
              </w:rPr>
              <w:fldChar w:fldCharType="separate"/>
            </w:r>
            <w:r w:rsidR="00F35465">
              <w:rPr>
                <w:noProof/>
                <w:webHidden/>
              </w:rPr>
              <w:t>9</w:t>
            </w:r>
            <w:r w:rsidR="00F35465">
              <w:rPr>
                <w:noProof/>
                <w:webHidden/>
              </w:rPr>
              <w:fldChar w:fldCharType="end"/>
            </w:r>
          </w:hyperlink>
        </w:p>
        <w:p w14:paraId="6D539226" w14:textId="5D86D178" w:rsidR="00F35465" w:rsidRDefault="00235B55">
          <w:pPr>
            <w:pStyle w:val="TOC2"/>
            <w:tabs>
              <w:tab w:val="right" w:leader="dot" w:pos="9350"/>
            </w:tabs>
            <w:rPr>
              <w:rFonts w:eastAsiaTheme="minorEastAsia"/>
              <w:noProof/>
            </w:rPr>
          </w:pPr>
          <w:hyperlink w:anchor="_Toc36371847" w:history="1">
            <w:r w:rsidR="00F35465" w:rsidRPr="00CA5F2F">
              <w:rPr>
                <w:rStyle w:val="Hyperlink"/>
                <w:noProof/>
              </w:rPr>
              <w:t>Legacy on-premises application architecture</w:t>
            </w:r>
            <w:r w:rsidR="00F35465">
              <w:rPr>
                <w:noProof/>
                <w:webHidden/>
              </w:rPr>
              <w:tab/>
            </w:r>
            <w:r w:rsidR="00F35465">
              <w:rPr>
                <w:noProof/>
                <w:webHidden/>
              </w:rPr>
              <w:fldChar w:fldCharType="begin"/>
            </w:r>
            <w:r w:rsidR="00F35465">
              <w:rPr>
                <w:noProof/>
                <w:webHidden/>
              </w:rPr>
              <w:instrText xml:space="preserve"> PAGEREF _Toc36371847 \h </w:instrText>
            </w:r>
            <w:r w:rsidR="00F35465">
              <w:rPr>
                <w:noProof/>
                <w:webHidden/>
              </w:rPr>
            </w:r>
            <w:r w:rsidR="00F35465">
              <w:rPr>
                <w:noProof/>
                <w:webHidden/>
              </w:rPr>
              <w:fldChar w:fldCharType="separate"/>
            </w:r>
            <w:r w:rsidR="00F35465">
              <w:rPr>
                <w:noProof/>
                <w:webHidden/>
              </w:rPr>
              <w:t>9</w:t>
            </w:r>
            <w:r w:rsidR="00F35465">
              <w:rPr>
                <w:noProof/>
                <w:webHidden/>
              </w:rPr>
              <w:fldChar w:fldCharType="end"/>
            </w:r>
          </w:hyperlink>
        </w:p>
        <w:p w14:paraId="3A1AAB86" w14:textId="0BC0CE82" w:rsidR="00F35465" w:rsidRDefault="00235B55">
          <w:pPr>
            <w:pStyle w:val="TOC2"/>
            <w:tabs>
              <w:tab w:val="right" w:leader="dot" w:pos="9350"/>
            </w:tabs>
            <w:rPr>
              <w:rFonts w:eastAsiaTheme="minorEastAsia"/>
              <w:noProof/>
            </w:rPr>
          </w:pPr>
          <w:hyperlink w:anchor="_Toc36371848" w:history="1">
            <w:r w:rsidR="00F35465" w:rsidRPr="00CA5F2F">
              <w:rPr>
                <w:rStyle w:val="Hyperlink"/>
                <w:noProof/>
              </w:rPr>
              <w:t>Oracle Database ER Diagram</w:t>
            </w:r>
            <w:r w:rsidR="00F35465">
              <w:rPr>
                <w:noProof/>
                <w:webHidden/>
              </w:rPr>
              <w:tab/>
            </w:r>
            <w:r w:rsidR="00F35465">
              <w:rPr>
                <w:noProof/>
                <w:webHidden/>
              </w:rPr>
              <w:fldChar w:fldCharType="begin"/>
            </w:r>
            <w:r w:rsidR="00F35465">
              <w:rPr>
                <w:noProof/>
                <w:webHidden/>
              </w:rPr>
              <w:instrText xml:space="preserve"> PAGEREF _Toc36371848 \h </w:instrText>
            </w:r>
            <w:r w:rsidR="00F35465">
              <w:rPr>
                <w:noProof/>
                <w:webHidden/>
              </w:rPr>
            </w:r>
            <w:r w:rsidR="00F35465">
              <w:rPr>
                <w:noProof/>
                <w:webHidden/>
              </w:rPr>
              <w:fldChar w:fldCharType="separate"/>
            </w:r>
            <w:r w:rsidR="00F35465">
              <w:rPr>
                <w:noProof/>
                <w:webHidden/>
              </w:rPr>
              <w:t>10</w:t>
            </w:r>
            <w:r w:rsidR="00F35465">
              <w:rPr>
                <w:noProof/>
                <w:webHidden/>
              </w:rPr>
              <w:fldChar w:fldCharType="end"/>
            </w:r>
          </w:hyperlink>
        </w:p>
        <w:p w14:paraId="2C3306ED" w14:textId="71C2895C" w:rsidR="00F35465" w:rsidRDefault="00235B55">
          <w:pPr>
            <w:pStyle w:val="TOC2"/>
            <w:tabs>
              <w:tab w:val="right" w:leader="dot" w:pos="9350"/>
            </w:tabs>
            <w:rPr>
              <w:rFonts w:eastAsiaTheme="minorEastAsia"/>
              <w:noProof/>
            </w:rPr>
          </w:pPr>
          <w:hyperlink w:anchor="_Toc36371849" w:history="1">
            <w:r w:rsidR="00F35465" w:rsidRPr="00CA5F2F">
              <w:rPr>
                <w:rStyle w:val="Hyperlink"/>
                <w:noProof/>
              </w:rPr>
              <w:t>Database schema objects to be migrated</w:t>
            </w:r>
            <w:r w:rsidR="00F35465">
              <w:rPr>
                <w:noProof/>
                <w:webHidden/>
              </w:rPr>
              <w:tab/>
            </w:r>
            <w:r w:rsidR="00F35465">
              <w:rPr>
                <w:noProof/>
                <w:webHidden/>
              </w:rPr>
              <w:fldChar w:fldCharType="begin"/>
            </w:r>
            <w:r w:rsidR="00F35465">
              <w:rPr>
                <w:noProof/>
                <w:webHidden/>
              </w:rPr>
              <w:instrText xml:space="preserve"> PAGEREF _Toc36371849 \h </w:instrText>
            </w:r>
            <w:r w:rsidR="00F35465">
              <w:rPr>
                <w:noProof/>
                <w:webHidden/>
              </w:rPr>
            </w:r>
            <w:r w:rsidR="00F35465">
              <w:rPr>
                <w:noProof/>
                <w:webHidden/>
              </w:rPr>
              <w:fldChar w:fldCharType="separate"/>
            </w:r>
            <w:r w:rsidR="00F35465">
              <w:rPr>
                <w:noProof/>
                <w:webHidden/>
              </w:rPr>
              <w:t>11</w:t>
            </w:r>
            <w:r w:rsidR="00F35465">
              <w:rPr>
                <w:noProof/>
                <w:webHidden/>
              </w:rPr>
              <w:fldChar w:fldCharType="end"/>
            </w:r>
          </w:hyperlink>
        </w:p>
        <w:p w14:paraId="3C9D845F" w14:textId="3A4EB65C" w:rsidR="00F35465" w:rsidRDefault="00235B55">
          <w:pPr>
            <w:pStyle w:val="TOC2"/>
            <w:tabs>
              <w:tab w:val="right" w:leader="dot" w:pos="9350"/>
            </w:tabs>
            <w:rPr>
              <w:rFonts w:eastAsiaTheme="minorEastAsia"/>
              <w:noProof/>
            </w:rPr>
          </w:pPr>
          <w:hyperlink w:anchor="_Toc36371850" w:history="1">
            <w:r w:rsidR="00F35465" w:rsidRPr="00CA5F2F">
              <w:rPr>
                <w:rStyle w:val="Hyperlink"/>
                <w:noProof/>
              </w:rPr>
              <w:t>Get the document artifacts from Git repo</w:t>
            </w:r>
            <w:r w:rsidR="00F35465">
              <w:rPr>
                <w:noProof/>
                <w:webHidden/>
              </w:rPr>
              <w:tab/>
            </w:r>
            <w:r w:rsidR="00F35465">
              <w:rPr>
                <w:noProof/>
                <w:webHidden/>
              </w:rPr>
              <w:fldChar w:fldCharType="begin"/>
            </w:r>
            <w:r w:rsidR="00F35465">
              <w:rPr>
                <w:noProof/>
                <w:webHidden/>
              </w:rPr>
              <w:instrText xml:space="preserve"> PAGEREF _Toc36371850 \h </w:instrText>
            </w:r>
            <w:r w:rsidR="00F35465">
              <w:rPr>
                <w:noProof/>
                <w:webHidden/>
              </w:rPr>
            </w:r>
            <w:r w:rsidR="00F35465">
              <w:rPr>
                <w:noProof/>
                <w:webHidden/>
              </w:rPr>
              <w:fldChar w:fldCharType="separate"/>
            </w:r>
            <w:r w:rsidR="00F35465">
              <w:rPr>
                <w:noProof/>
                <w:webHidden/>
              </w:rPr>
              <w:t>11</w:t>
            </w:r>
            <w:r w:rsidR="00F35465">
              <w:rPr>
                <w:noProof/>
                <w:webHidden/>
              </w:rPr>
              <w:fldChar w:fldCharType="end"/>
            </w:r>
          </w:hyperlink>
        </w:p>
        <w:p w14:paraId="01EBF4ED" w14:textId="38252F0E" w:rsidR="00F35465" w:rsidRDefault="00235B55">
          <w:pPr>
            <w:pStyle w:val="TOC2"/>
            <w:tabs>
              <w:tab w:val="right" w:leader="dot" w:pos="9350"/>
            </w:tabs>
            <w:rPr>
              <w:rFonts w:eastAsiaTheme="minorEastAsia"/>
              <w:noProof/>
            </w:rPr>
          </w:pPr>
          <w:hyperlink w:anchor="_Toc36371851" w:history="1">
            <w:r w:rsidR="00F35465" w:rsidRPr="00CA5F2F">
              <w:rPr>
                <w:rStyle w:val="Hyperlink"/>
                <w:noProof/>
              </w:rPr>
              <w:t>Tour of the application</w:t>
            </w:r>
            <w:r w:rsidR="00F35465">
              <w:rPr>
                <w:noProof/>
                <w:webHidden/>
              </w:rPr>
              <w:tab/>
            </w:r>
            <w:r w:rsidR="00F35465">
              <w:rPr>
                <w:noProof/>
                <w:webHidden/>
              </w:rPr>
              <w:fldChar w:fldCharType="begin"/>
            </w:r>
            <w:r w:rsidR="00F35465">
              <w:rPr>
                <w:noProof/>
                <w:webHidden/>
              </w:rPr>
              <w:instrText xml:space="preserve"> PAGEREF _Toc36371851 \h </w:instrText>
            </w:r>
            <w:r w:rsidR="00F35465">
              <w:rPr>
                <w:noProof/>
                <w:webHidden/>
              </w:rPr>
            </w:r>
            <w:r w:rsidR="00F35465">
              <w:rPr>
                <w:noProof/>
                <w:webHidden/>
              </w:rPr>
              <w:fldChar w:fldCharType="separate"/>
            </w:r>
            <w:r w:rsidR="00F35465">
              <w:rPr>
                <w:noProof/>
                <w:webHidden/>
              </w:rPr>
              <w:t>13</w:t>
            </w:r>
            <w:r w:rsidR="00F35465">
              <w:rPr>
                <w:noProof/>
                <w:webHidden/>
              </w:rPr>
              <w:fldChar w:fldCharType="end"/>
            </w:r>
          </w:hyperlink>
        </w:p>
        <w:p w14:paraId="541FD55A" w14:textId="06529326" w:rsidR="00F35465" w:rsidRDefault="00235B55">
          <w:pPr>
            <w:pStyle w:val="TOC2"/>
            <w:tabs>
              <w:tab w:val="right" w:leader="dot" w:pos="9350"/>
            </w:tabs>
            <w:rPr>
              <w:rFonts w:eastAsiaTheme="minorEastAsia"/>
              <w:noProof/>
            </w:rPr>
          </w:pPr>
          <w:hyperlink w:anchor="_Toc36371852" w:history="1">
            <w:r w:rsidR="00F35465" w:rsidRPr="00CA5F2F">
              <w:rPr>
                <w:rStyle w:val="Hyperlink"/>
                <w:noProof/>
              </w:rPr>
              <w:t>Migration process</w:t>
            </w:r>
            <w:r w:rsidR="00F35465">
              <w:rPr>
                <w:noProof/>
                <w:webHidden/>
              </w:rPr>
              <w:tab/>
            </w:r>
            <w:r w:rsidR="00F35465">
              <w:rPr>
                <w:noProof/>
                <w:webHidden/>
              </w:rPr>
              <w:fldChar w:fldCharType="begin"/>
            </w:r>
            <w:r w:rsidR="00F35465">
              <w:rPr>
                <w:noProof/>
                <w:webHidden/>
              </w:rPr>
              <w:instrText xml:space="preserve"> PAGEREF _Toc36371852 \h </w:instrText>
            </w:r>
            <w:r w:rsidR="00F35465">
              <w:rPr>
                <w:noProof/>
                <w:webHidden/>
              </w:rPr>
            </w:r>
            <w:r w:rsidR="00F35465">
              <w:rPr>
                <w:noProof/>
                <w:webHidden/>
              </w:rPr>
              <w:fldChar w:fldCharType="separate"/>
            </w:r>
            <w:r w:rsidR="00F35465">
              <w:rPr>
                <w:noProof/>
                <w:webHidden/>
              </w:rPr>
              <w:t>15</w:t>
            </w:r>
            <w:r w:rsidR="00F35465">
              <w:rPr>
                <w:noProof/>
                <w:webHidden/>
              </w:rPr>
              <w:fldChar w:fldCharType="end"/>
            </w:r>
          </w:hyperlink>
        </w:p>
        <w:p w14:paraId="6448D2CF" w14:textId="4B85C86E" w:rsidR="00F35465" w:rsidRDefault="00235B55">
          <w:pPr>
            <w:pStyle w:val="TOC2"/>
            <w:tabs>
              <w:tab w:val="right" w:leader="dot" w:pos="9350"/>
            </w:tabs>
            <w:rPr>
              <w:rFonts w:eastAsiaTheme="minorEastAsia"/>
              <w:noProof/>
            </w:rPr>
          </w:pPr>
          <w:hyperlink w:anchor="_Toc36371853" w:history="1">
            <w:r w:rsidR="00F35465" w:rsidRPr="00CA5F2F">
              <w:rPr>
                <w:rStyle w:val="Hyperlink"/>
                <w:noProof/>
              </w:rPr>
              <w:t>Migrations types</w:t>
            </w:r>
            <w:r w:rsidR="00F35465">
              <w:rPr>
                <w:noProof/>
                <w:webHidden/>
              </w:rPr>
              <w:tab/>
            </w:r>
            <w:r w:rsidR="00F35465">
              <w:rPr>
                <w:noProof/>
                <w:webHidden/>
              </w:rPr>
              <w:fldChar w:fldCharType="begin"/>
            </w:r>
            <w:r w:rsidR="00F35465">
              <w:rPr>
                <w:noProof/>
                <w:webHidden/>
              </w:rPr>
              <w:instrText xml:space="preserve"> PAGEREF _Toc36371853 \h </w:instrText>
            </w:r>
            <w:r w:rsidR="00F35465">
              <w:rPr>
                <w:noProof/>
                <w:webHidden/>
              </w:rPr>
            </w:r>
            <w:r w:rsidR="00F35465">
              <w:rPr>
                <w:noProof/>
                <w:webHidden/>
              </w:rPr>
              <w:fldChar w:fldCharType="separate"/>
            </w:r>
            <w:r w:rsidR="00F35465">
              <w:rPr>
                <w:noProof/>
                <w:webHidden/>
              </w:rPr>
              <w:t>15</w:t>
            </w:r>
            <w:r w:rsidR="00F35465">
              <w:rPr>
                <w:noProof/>
                <w:webHidden/>
              </w:rPr>
              <w:fldChar w:fldCharType="end"/>
            </w:r>
          </w:hyperlink>
        </w:p>
        <w:p w14:paraId="58CC3C5E" w14:textId="113B0F02" w:rsidR="00F35465" w:rsidRDefault="00235B55">
          <w:pPr>
            <w:pStyle w:val="TOC2"/>
            <w:tabs>
              <w:tab w:val="right" w:leader="dot" w:pos="9350"/>
            </w:tabs>
            <w:rPr>
              <w:rFonts w:eastAsiaTheme="minorEastAsia"/>
              <w:noProof/>
            </w:rPr>
          </w:pPr>
          <w:hyperlink w:anchor="_Toc36371854" w:history="1">
            <w:r w:rsidR="00F35465" w:rsidRPr="00CA5F2F">
              <w:rPr>
                <w:rStyle w:val="Hyperlink"/>
                <w:noProof/>
              </w:rPr>
              <w:t>PostgreSQL database price considerations</w:t>
            </w:r>
            <w:r w:rsidR="00F35465">
              <w:rPr>
                <w:noProof/>
                <w:webHidden/>
              </w:rPr>
              <w:tab/>
            </w:r>
            <w:r w:rsidR="00F35465">
              <w:rPr>
                <w:noProof/>
                <w:webHidden/>
              </w:rPr>
              <w:fldChar w:fldCharType="begin"/>
            </w:r>
            <w:r w:rsidR="00F35465">
              <w:rPr>
                <w:noProof/>
                <w:webHidden/>
              </w:rPr>
              <w:instrText xml:space="preserve"> PAGEREF _Toc36371854 \h </w:instrText>
            </w:r>
            <w:r w:rsidR="00F35465">
              <w:rPr>
                <w:noProof/>
                <w:webHidden/>
              </w:rPr>
            </w:r>
            <w:r w:rsidR="00F35465">
              <w:rPr>
                <w:noProof/>
                <w:webHidden/>
              </w:rPr>
              <w:fldChar w:fldCharType="separate"/>
            </w:r>
            <w:r w:rsidR="00F35465">
              <w:rPr>
                <w:noProof/>
                <w:webHidden/>
              </w:rPr>
              <w:t>16</w:t>
            </w:r>
            <w:r w:rsidR="00F35465">
              <w:rPr>
                <w:noProof/>
                <w:webHidden/>
              </w:rPr>
              <w:fldChar w:fldCharType="end"/>
            </w:r>
          </w:hyperlink>
        </w:p>
        <w:p w14:paraId="2E34D4F1" w14:textId="62C58D72" w:rsidR="00F35465" w:rsidRDefault="00235B55">
          <w:pPr>
            <w:pStyle w:val="TOC2"/>
            <w:tabs>
              <w:tab w:val="right" w:leader="dot" w:pos="9350"/>
            </w:tabs>
            <w:rPr>
              <w:rFonts w:eastAsiaTheme="minorEastAsia"/>
              <w:noProof/>
            </w:rPr>
          </w:pPr>
          <w:hyperlink w:anchor="_Toc36371855" w:history="1">
            <w:r w:rsidR="00F35465" w:rsidRPr="00CA5F2F">
              <w:rPr>
                <w:rStyle w:val="Hyperlink"/>
                <w:noProof/>
              </w:rPr>
              <w:t>Database migration tool options</w:t>
            </w:r>
            <w:r w:rsidR="00F35465">
              <w:rPr>
                <w:noProof/>
                <w:webHidden/>
              </w:rPr>
              <w:tab/>
            </w:r>
            <w:r w:rsidR="00F35465">
              <w:rPr>
                <w:noProof/>
                <w:webHidden/>
              </w:rPr>
              <w:fldChar w:fldCharType="begin"/>
            </w:r>
            <w:r w:rsidR="00F35465">
              <w:rPr>
                <w:noProof/>
                <w:webHidden/>
              </w:rPr>
              <w:instrText xml:space="preserve"> PAGEREF _Toc36371855 \h </w:instrText>
            </w:r>
            <w:r w:rsidR="00F35465">
              <w:rPr>
                <w:noProof/>
                <w:webHidden/>
              </w:rPr>
            </w:r>
            <w:r w:rsidR="00F35465">
              <w:rPr>
                <w:noProof/>
                <w:webHidden/>
              </w:rPr>
              <w:fldChar w:fldCharType="separate"/>
            </w:r>
            <w:r w:rsidR="00F35465">
              <w:rPr>
                <w:noProof/>
                <w:webHidden/>
              </w:rPr>
              <w:t>16</w:t>
            </w:r>
            <w:r w:rsidR="00F35465">
              <w:rPr>
                <w:noProof/>
                <w:webHidden/>
              </w:rPr>
              <w:fldChar w:fldCharType="end"/>
            </w:r>
          </w:hyperlink>
        </w:p>
        <w:p w14:paraId="3BD9DF84" w14:textId="15817197" w:rsidR="00F35465" w:rsidRDefault="00235B55">
          <w:pPr>
            <w:pStyle w:val="TOC2"/>
            <w:tabs>
              <w:tab w:val="right" w:leader="dot" w:pos="9350"/>
            </w:tabs>
            <w:rPr>
              <w:rFonts w:eastAsiaTheme="minorEastAsia"/>
              <w:noProof/>
            </w:rPr>
          </w:pPr>
          <w:hyperlink w:anchor="_Toc36371856" w:history="1">
            <w:r w:rsidR="00F35465" w:rsidRPr="00CA5F2F">
              <w:rPr>
                <w:rStyle w:val="Hyperlink"/>
                <w:noProof/>
              </w:rPr>
              <w:t>Setting up your migration server</w:t>
            </w:r>
            <w:r w:rsidR="00F35465">
              <w:rPr>
                <w:noProof/>
                <w:webHidden/>
              </w:rPr>
              <w:tab/>
            </w:r>
            <w:r w:rsidR="00F35465">
              <w:rPr>
                <w:noProof/>
                <w:webHidden/>
              </w:rPr>
              <w:fldChar w:fldCharType="begin"/>
            </w:r>
            <w:r w:rsidR="00F35465">
              <w:rPr>
                <w:noProof/>
                <w:webHidden/>
              </w:rPr>
              <w:instrText xml:space="preserve"> PAGEREF _Toc36371856 \h </w:instrText>
            </w:r>
            <w:r w:rsidR="00F35465">
              <w:rPr>
                <w:noProof/>
                <w:webHidden/>
              </w:rPr>
            </w:r>
            <w:r w:rsidR="00F35465">
              <w:rPr>
                <w:noProof/>
                <w:webHidden/>
              </w:rPr>
              <w:fldChar w:fldCharType="separate"/>
            </w:r>
            <w:r w:rsidR="00F35465">
              <w:rPr>
                <w:noProof/>
                <w:webHidden/>
              </w:rPr>
              <w:t>17</w:t>
            </w:r>
            <w:r w:rsidR="00F35465">
              <w:rPr>
                <w:noProof/>
                <w:webHidden/>
              </w:rPr>
              <w:fldChar w:fldCharType="end"/>
            </w:r>
          </w:hyperlink>
        </w:p>
        <w:p w14:paraId="3060AD1C" w14:textId="4629C3C5" w:rsidR="00F35465" w:rsidRDefault="00235B55">
          <w:pPr>
            <w:pStyle w:val="TOC3"/>
            <w:tabs>
              <w:tab w:val="right" w:leader="dot" w:pos="9350"/>
            </w:tabs>
            <w:rPr>
              <w:rFonts w:eastAsiaTheme="minorEastAsia"/>
              <w:noProof/>
            </w:rPr>
          </w:pPr>
          <w:hyperlink w:anchor="_Toc36371857" w:history="1">
            <w:r w:rsidR="00F35465" w:rsidRPr="00CA5F2F">
              <w:rPr>
                <w:rStyle w:val="Hyperlink"/>
                <w:noProof/>
              </w:rPr>
              <w:t>Choosing your migration server</w:t>
            </w:r>
            <w:r w:rsidR="00F35465">
              <w:rPr>
                <w:noProof/>
                <w:webHidden/>
              </w:rPr>
              <w:tab/>
            </w:r>
            <w:r w:rsidR="00F35465">
              <w:rPr>
                <w:noProof/>
                <w:webHidden/>
              </w:rPr>
              <w:fldChar w:fldCharType="begin"/>
            </w:r>
            <w:r w:rsidR="00F35465">
              <w:rPr>
                <w:noProof/>
                <w:webHidden/>
              </w:rPr>
              <w:instrText xml:space="preserve"> PAGEREF _Toc36371857 \h </w:instrText>
            </w:r>
            <w:r w:rsidR="00F35465">
              <w:rPr>
                <w:noProof/>
                <w:webHidden/>
              </w:rPr>
            </w:r>
            <w:r w:rsidR="00F35465">
              <w:rPr>
                <w:noProof/>
                <w:webHidden/>
              </w:rPr>
              <w:fldChar w:fldCharType="separate"/>
            </w:r>
            <w:r w:rsidR="00F35465">
              <w:rPr>
                <w:noProof/>
                <w:webHidden/>
              </w:rPr>
              <w:t>17</w:t>
            </w:r>
            <w:r w:rsidR="00F35465">
              <w:rPr>
                <w:noProof/>
                <w:webHidden/>
              </w:rPr>
              <w:fldChar w:fldCharType="end"/>
            </w:r>
          </w:hyperlink>
        </w:p>
        <w:p w14:paraId="07DDE311" w14:textId="73C0A28B" w:rsidR="00F35465" w:rsidRDefault="00235B55">
          <w:pPr>
            <w:pStyle w:val="TOC3"/>
            <w:tabs>
              <w:tab w:val="right" w:leader="dot" w:pos="9350"/>
            </w:tabs>
            <w:rPr>
              <w:rFonts w:eastAsiaTheme="minorEastAsia"/>
              <w:noProof/>
            </w:rPr>
          </w:pPr>
          <w:hyperlink w:anchor="_Toc36371858" w:history="1">
            <w:r w:rsidR="00F35465" w:rsidRPr="00CA5F2F">
              <w:rPr>
                <w:rStyle w:val="Hyperlink"/>
                <w:noProof/>
              </w:rPr>
              <w:t>Hardware resources</w:t>
            </w:r>
            <w:r w:rsidR="00F35465">
              <w:rPr>
                <w:noProof/>
                <w:webHidden/>
              </w:rPr>
              <w:tab/>
            </w:r>
            <w:r w:rsidR="00F35465">
              <w:rPr>
                <w:noProof/>
                <w:webHidden/>
              </w:rPr>
              <w:fldChar w:fldCharType="begin"/>
            </w:r>
            <w:r w:rsidR="00F35465">
              <w:rPr>
                <w:noProof/>
                <w:webHidden/>
              </w:rPr>
              <w:instrText xml:space="preserve"> PAGEREF _Toc36371858 \h </w:instrText>
            </w:r>
            <w:r w:rsidR="00F35465">
              <w:rPr>
                <w:noProof/>
                <w:webHidden/>
              </w:rPr>
            </w:r>
            <w:r w:rsidR="00F35465">
              <w:rPr>
                <w:noProof/>
                <w:webHidden/>
              </w:rPr>
              <w:fldChar w:fldCharType="separate"/>
            </w:r>
            <w:r w:rsidR="00F35465">
              <w:rPr>
                <w:noProof/>
                <w:webHidden/>
              </w:rPr>
              <w:t>18</w:t>
            </w:r>
            <w:r w:rsidR="00F35465">
              <w:rPr>
                <w:noProof/>
                <w:webHidden/>
              </w:rPr>
              <w:fldChar w:fldCharType="end"/>
            </w:r>
          </w:hyperlink>
        </w:p>
        <w:p w14:paraId="665CB91F" w14:textId="4AE19947" w:rsidR="00F35465" w:rsidRDefault="00235B55">
          <w:pPr>
            <w:pStyle w:val="TOC3"/>
            <w:tabs>
              <w:tab w:val="right" w:leader="dot" w:pos="9350"/>
            </w:tabs>
            <w:rPr>
              <w:rFonts w:eastAsiaTheme="minorEastAsia"/>
              <w:noProof/>
            </w:rPr>
          </w:pPr>
          <w:hyperlink w:anchor="_Toc36371859" w:history="1">
            <w:r w:rsidR="00F35465" w:rsidRPr="00CA5F2F">
              <w:rPr>
                <w:rStyle w:val="Hyperlink"/>
                <w:noProof/>
              </w:rPr>
              <w:t>Securing the data during migration</w:t>
            </w:r>
            <w:r w:rsidR="00F35465">
              <w:rPr>
                <w:noProof/>
                <w:webHidden/>
              </w:rPr>
              <w:tab/>
            </w:r>
            <w:r w:rsidR="00F35465">
              <w:rPr>
                <w:noProof/>
                <w:webHidden/>
              </w:rPr>
              <w:fldChar w:fldCharType="begin"/>
            </w:r>
            <w:r w:rsidR="00F35465">
              <w:rPr>
                <w:noProof/>
                <w:webHidden/>
              </w:rPr>
              <w:instrText xml:space="preserve"> PAGEREF _Toc36371859 \h </w:instrText>
            </w:r>
            <w:r w:rsidR="00F35465">
              <w:rPr>
                <w:noProof/>
                <w:webHidden/>
              </w:rPr>
            </w:r>
            <w:r w:rsidR="00F35465">
              <w:rPr>
                <w:noProof/>
                <w:webHidden/>
              </w:rPr>
              <w:fldChar w:fldCharType="separate"/>
            </w:r>
            <w:r w:rsidR="00F35465">
              <w:rPr>
                <w:noProof/>
                <w:webHidden/>
              </w:rPr>
              <w:t>18</w:t>
            </w:r>
            <w:r w:rsidR="00F35465">
              <w:rPr>
                <w:noProof/>
                <w:webHidden/>
              </w:rPr>
              <w:fldChar w:fldCharType="end"/>
            </w:r>
          </w:hyperlink>
        </w:p>
        <w:p w14:paraId="0E36D213" w14:textId="67C60400" w:rsidR="00F35465" w:rsidRDefault="00235B55">
          <w:pPr>
            <w:pStyle w:val="TOC3"/>
            <w:tabs>
              <w:tab w:val="right" w:leader="dot" w:pos="9350"/>
            </w:tabs>
            <w:rPr>
              <w:rFonts w:eastAsiaTheme="minorEastAsia"/>
              <w:noProof/>
            </w:rPr>
          </w:pPr>
          <w:hyperlink w:anchor="_Toc36371860" w:history="1">
            <w:r w:rsidR="00F35465" w:rsidRPr="00CA5F2F">
              <w:rPr>
                <w:rStyle w:val="Hyperlink"/>
                <w:noProof/>
              </w:rPr>
              <w:t>Download and install the Oracle database client library</w:t>
            </w:r>
            <w:r w:rsidR="00F35465">
              <w:rPr>
                <w:noProof/>
                <w:webHidden/>
              </w:rPr>
              <w:tab/>
            </w:r>
            <w:r w:rsidR="00F35465">
              <w:rPr>
                <w:noProof/>
                <w:webHidden/>
              </w:rPr>
              <w:fldChar w:fldCharType="begin"/>
            </w:r>
            <w:r w:rsidR="00F35465">
              <w:rPr>
                <w:noProof/>
                <w:webHidden/>
              </w:rPr>
              <w:instrText xml:space="preserve"> PAGEREF _Toc36371860 \h </w:instrText>
            </w:r>
            <w:r w:rsidR="00F35465">
              <w:rPr>
                <w:noProof/>
                <w:webHidden/>
              </w:rPr>
            </w:r>
            <w:r w:rsidR="00F35465">
              <w:rPr>
                <w:noProof/>
                <w:webHidden/>
              </w:rPr>
              <w:fldChar w:fldCharType="separate"/>
            </w:r>
            <w:r w:rsidR="00F35465">
              <w:rPr>
                <w:noProof/>
                <w:webHidden/>
              </w:rPr>
              <w:t>19</w:t>
            </w:r>
            <w:r w:rsidR="00F35465">
              <w:rPr>
                <w:noProof/>
                <w:webHidden/>
              </w:rPr>
              <w:fldChar w:fldCharType="end"/>
            </w:r>
          </w:hyperlink>
        </w:p>
        <w:p w14:paraId="6825E762" w14:textId="28463C97" w:rsidR="00F35465" w:rsidRDefault="00235B55">
          <w:pPr>
            <w:pStyle w:val="TOC3"/>
            <w:tabs>
              <w:tab w:val="right" w:leader="dot" w:pos="9350"/>
            </w:tabs>
            <w:rPr>
              <w:rFonts w:eastAsiaTheme="minorEastAsia"/>
              <w:noProof/>
            </w:rPr>
          </w:pPr>
          <w:hyperlink w:anchor="_Toc36371861" w:history="1">
            <w:r w:rsidR="00F35465" w:rsidRPr="00CA5F2F">
              <w:rPr>
                <w:rStyle w:val="Hyperlink"/>
                <w:noProof/>
              </w:rPr>
              <w:t>Set up the environment variables</w:t>
            </w:r>
            <w:r w:rsidR="00F35465">
              <w:rPr>
                <w:noProof/>
                <w:webHidden/>
              </w:rPr>
              <w:tab/>
            </w:r>
            <w:r w:rsidR="00F35465">
              <w:rPr>
                <w:noProof/>
                <w:webHidden/>
              </w:rPr>
              <w:fldChar w:fldCharType="begin"/>
            </w:r>
            <w:r w:rsidR="00F35465">
              <w:rPr>
                <w:noProof/>
                <w:webHidden/>
              </w:rPr>
              <w:instrText xml:space="preserve"> PAGEREF _Toc36371861 \h </w:instrText>
            </w:r>
            <w:r w:rsidR="00F35465">
              <w:rPr>
                <w:noProof/>
                <w:webHidden/>
              </w:rPr>
            </w:r>
            <w:r w:rsidR="00F35465">
              <w:rPr>
                <w:noProof/>
                <w:webHidden/>
              </w:rPr>
              <w:fldChar w:fldCharType="separate"/>
            </w:r>
            <w:r w:rsidR="00F35465">
              <w:rPr>
                <w:noProof/>
                <w:webHidden/>
              </w:rPr>
              <w:t>19</w:t>
            </w:r>
            <w:r w:rsidR="00F35465">
              <w:rPr>
                <w:noProof/>
                <w:webHidden/>
              </w:rPr>
              <w:fldChar w:fldCharType="end"/>
            </w:r>
          </w:hyperlink>
        </w:p>
        <w:p w14:paraId="112A9B8E" w14:textId="28834296" w:rsidR="00F35465" w:rsidRDefault="00235B55">
          <w:pPr>
            <w:pStyle w:val="TOC3"/>
            <w:tabs>
              <w:tab w:val="right" w:leader="dot" w:pos="9350"/>
            </w:tabs>
            <w:rPr>
              <w:rFonts w:eastAsiaTheme="minorEastAsia"/>
              <w:noProof/>
            </w:rPr>
          </w:pPr>
          <w:hyperlink w:anchor="_Toc36371862" w:history="1">
            <w:r w:rsidR="00F35465" w:rsidRPr="00CA5F2F">
              <w:rPr>
                <w:rStyle w:val="Hyperlink"/>
                <w:noProof/>
              </w:rPr>
              <w:t>Set up the pgAdmin PostgreSQL database client</w:t>
            </w:r>
            <w:r w:rsidR="00F35465">
              <w:rPr>
                <w:noProof/>
                <w:webHidden/>
              </w:rPr>
              <w:tab/>
            </w:r>
            <w:r w:rsidR="00F35465">
              <w:rPr>
                <w:noProof/>
                <w:webHidden/>
              </w:rPr>
              <w:fldChar w:fldCharType="begin"/>
            </w:r>
            <w:r w:rsidR="00F35465">
              <w:rPr>
                <w:noProof/>
                <w:webHidden/>
              </w:rPr>
              <w:instrText xml:space="preserve"> PAGEREF _Toc36371862 \h </w:instrText>
            </w:r>
            <w:r w:rsidR="00F35465">
              <w:rPr>
                <w:noProof/>
                <w:webHidden/>
              </w:rPr>
            </w:r>
            <w:r w:rsidR="00F35465">
              <w:rPr>
                <w:noProof/>
                <w:webHidden/>
              </w:rPr>
              <w:fldChar w:fldCharType="separate"/>
            </w:r>
            <w:r w:rsidR="00F35465">
              <w:rPr>
                <w:noProof/>
                <w:webHidden/>
              </w:rPr>
              <w:t>19</w:t>
            </w:r>
            <w:r w:rsidR="00F35465">
              <w:rPr>
                <w:noProof/>
                <w:webHidden/>
              </w:rPr>
              <w:fldChar w:fldCharType="end"/>
            </w:r>
          </w:hyperlink>
        </w:p>
        <w:p w14:paraId="2A9E6137" w14:textId="59BF2E90" w:rsidR="00F35465" w:rsidRDefault="00235B55">
          <w:pPr>
            <w:pStyle w:val="TOC3"/>
            <w:tabs>
              <w:tab w:val="right" w:leader="dot" w:pos="9350"/>
            </w:tabs>
            <w:rPr>
              <w:rFonts w:eastAsiaTheme="minorEastAsia"/>
              <w:noProof/>
            </w:rPr>
          </w:pPr>
          <w:hyperlink w:anchor="_Toc36371863" w:history="1">
            <w:r w:rsidR="00F35465" w:rsidRPr="00CA5F2F">
              <w:rPr>
                <w:rStyle w:val="Hyperlink"/>
                <w:noProof/>
              </w:rPr>
              <w:t>Download and install the ora2pg utility</w:t>
            </w:r>
            <w:r w:rsidR="00F35465">
              <w:rPr>
                <w:noProof/>
                <w:webHidden/>
              </w:rPr>
              <w:tab/>
            </w:r>
            <w:r w:rsidR="00F35465">
              <w:rPr>
                <w:noProof/>
                <w:webHidden/>
              </w:rPr>
              <w:fldChar w:fldCharType="begin"/>
            </w:r>
            <w:r w:rsidR="00F35465">
              <w:rPr>
                <w:noProof/>
                <w:webHidden/>
              </w:rPr>
              <w:instrText xml:space="preserve"> PAGEREF _Toc36371863 \h </w:instrText>
            </w:r>
            <w:r w:rsidR="00F35465">
              <w:rPr>
                <w:noProof/>
                <w:webHidden/>
              </w:rPr>
            </w:r>
            <w:r w:rsidR="00F35465">
              <w:rPr>
                <w:noProof/>
                <w:webHidden/>
              </w:rPr>
              <w:fldChar w:fldCharType="separate"/>
            </w:r>
            <w:r w:rsidR="00F35465">
              <w:rPr>
                <w:noProof/>
                <w:webHidden/>
              </w:rPr>
              <w:t>20</w:t>
            </w:r>
            <w:r w:rsidR="00F35465">
              <w:rPr>
                <w:noProof/>
                <w:webHidden/>
              </w:rPr>
              <w:fldChar w:fldCharType="end"/>
            </w:r>
          </w:hyperlink>
        </w:p>
        <w:p w14:paraId="19045186" w14:textId="46A69B48" w:rsidR="00F35465" w:rsidRDefault="00235B55">
          <w:pPr>
            <w:pStyle w:val="TOC2"/>
            <w:tabs>
              <w:tab w:val="right" w:leader="dot" w:pos="9350"/>
            </w:tabs>
            <w:rPr>
              <w:rFonts w:eastAsiaTheme="minorEastAsia"/>
              <w:noProof/>
            </w:rPr>
          </w:pPr>
          <w:hyperlink w:anchor="_Toc36371864" w:history="1">
            <w:r w:rsidR="00F35465" w:rsidRPr="00CA5F2F">
              <w:rPr>
                <w:rStyle w:val="Hyperlink"/>
                <w:noProof/>
              </w:rPr>
              <w:t>Discovering and assessing the source database with ora2pg</w:t>
            </w:r>
            <w:r w:rsidR="00F35465">
              <w:rPr>
                <w:noProof/>
                <w:webHidden/>
              </w:rPr>
              <w:tab/>
            </w:r>
            <w:r w:rsidR="00F35465">
              <w:rPr>
                <w:noProof/>
                <w:webHidden/>
              </w:rPr>
              <w:fldChar w:fldCharType="begin"/>
            </w:r>
            <w:r w:rsidR="00F35465">
              <w:rPr>
                <w:noProof/>
                <w:webHidden/>
              </w:rPr>
              <w:instrText xml:space="preserve"> PAGEREF _Toc36371864 \h </w:instrText>
            </w:r>
            <w:r w:rsidR="00F35465">
              <w:rPr>
                <w:noProof/>
                <w:webHidden/>
              </w:rPr>
            </w:r>
            <w:r w:rsidR="00F35465">
              <w:rPr>
                <w:noProof/>
                <w:webHidden/>
              </w:rPr>
              <w:fldChar w:fldCharType="separate"/>
            </w:r>
            <w:r w:rsidR="00F35465">
              <w:rPr>
                <w:noProof/>
                <w:webHidden/>
              </w:rPr>
              <w:t>21</w:t>
            </w:r>
            <w:r w:rsidR="00F35465">
              <w:rPr>
                <w:noProof/>
                <w:webHidden/>
              </w:rPr>
              <w:fldChar w:fldCharType="end"/>
            </w:r>
          </w:hyperlink>
        </w:p>
        <w:p w14:paraId="55B853A6" w14:textId="4CF791FF" w:rsidR="00F35465" w:rsidRDefault="00235B55">
          <w:pPr>
            <w:pStyle w:val="TOC3"/>
            <w:tabs>
              <w:tab w:val="right" w:leader="dot" w:pos="9350"/>
            </w:tabs>
            <w:rPr>
              <w:rFonts w:eastAsiaTheme="minorEastAsia"/>
              <w:noProof/>
            </w:rPr>
          </w:pPr>
          <w:hyperlink w:anchor="_Toc36371865" w:history="1">
            <w:r w:rsidR="00F35465" w:rsidRPr="00CA5F2F">
              <w:rPr>
                <w:rStyle w:val="Hyperlink"/>
                <w:noProof/>
              </w:rPr>
              <w:t>Prepping your database for export</w:t>
            </w:r>
            <w:r w:rsidR="00F35465">
              <w:rPr>
                <w:noProof/>
                <w:webHidden/>
              </w:rPr>
              <w:tab/>
            </w:r>
            <w:r w:rsidR="00F35465">
              <w:rPr>
                <w:noProof/>
                <w:webHidden/>
              </w:rPr>
              <w:fldChar w:fldCharType="begin"/>
            </w:r>
            <w:r w:rsidR="00F35465">
              <w:rPr>
                <w:noProof/>
                <w:webHidden/>
              </w:rPr>
              <w:instrText xml:space="preserve"> PAGEREF _Toc36371865 \h </w:instrText>
            </w:r>
            <w:r w:rsidR="00F35465">
              <w:rPr>
                <w:noProof/>
                <w:webHidden/>
              </w:rPr>
            </w:r>
            <w:r w:rsidR="00F35465">
              <w:rPr>
                <w:noProof/>
                <w:webHidden/>
              </w:rPr>
              <w:fldChar w:fldCharType="separate"/>
            </w:r>
            <w:r w:rsidR="00F35465">
              <w:rPr>
                <w:noProof/>
                <w:webHidden/>
              </w:rPr>
              <w:t>21</w:t>
            </w:r>
            <w:r w:rsidR="00F35465">
              <w:rPr>
                <w:noProof/>
                <w:webHidden/>
              </w:rPr>
              <w:fldChar w:fldCharType="end"/>
            </w:r>
          </w:hyperlink>
        </w:p>
        <w:p w14:paraId="1B6DFC92" w14:textId="3964A81D" w:rsidR="00F35465" w:rsidRDefault="00235B55">
          <w:pPr>
            <w:pStyle w:val="TOC3"/>
            <w:tabs>
              <w:tab w:val="right" w:leader="dot" w:pos="9350"/>
            </w:tabs>
            <w:rPr>
              <w:rFonts w:eastAsiaTheme="minorEastAsia"/>
              <w:noProof/>
            </w:rPr>
          </w:pPr>
          <w:hyperlink w:anchor="_Toc36371866" w:history="1">
            <w:r w:rsidR="00F35465" w:rsidRPr="00CA5F2F">
              <w:rPr>
                <w:rStyle w:val="Hyperlink"/>
                <w:noProof/>
              </w:rPr>
              <w:t>Create your ora2pg conf structure</w:t>
            </w:r>
            <w:r w:rsidR="00F35465">
              <w:rPr>
                <w:noProof/>
                <w:webHidden/>
              </w:rPr>
              <w:tab/>
            </w:r>
            <w:r w:rsidR="00F35465">
              <w:rPr>
                <w:noProof/>
                <w:webHidden/>
              </w:rPr>
              <w:fldChar w:fldCharType="begin"/>
            </w:r>
            <w:r w:rsidR="00F35465">
              <w:rPr>
                <w:noProof/>
                <w:webHidden/>
              </w:rPr>
              <w:instrText xml:space="preserve"> PAGEREF _Toc36371866 \h </w:instrText>
            </w:r>
            <w:r w:rsidR="00F35465">
              <w:rPr>
                <w:noProof/>
                <w:webHidden/>
              </w:rPr>
            </w:r>
            <w:r w:rsidR="00F35465">
              <w:rPr>
                <w:noProof/>
                <w:webHidden/>
              </w:rPr>
              <w:fldChar w:fldCharType="separate"/>
            </w:r>
            <w:r w:rsidR="00F35465">
              <w:rPr>
                <w:noProof/>
                <w:webHidden/>
              </w:rPr>
              <w:t>23</w:t>
            </w:r>
            <w:r w:rsidR="00F35465">
              <w:rPr>
                <w:noProof/>
                <w:webHidden/>
              </w:rPr>
              <w:fldChar w:fldCharType="end"/>
            </w:r>
          </w:hyperlink>
        </w:p>
        <w:p w14:paraId="657F2AC7" w14:textId="13AA1D6E" w:rsidR="00F35465" w:rsidRDefault="00235B55">
          <w:pPr>
            <w:pStyle w:val="TOC3"/>
            <w:tabs>
              <w:tab w:val="right" w:leader="dot" w:pos="9350"/>
            </w:tabs>
            <w:rPr>
              <w:rFonts w:eastAsiaTheme="minorEastAsia"/>
              <w:noProof/>
            </w:rPr>
          </w:pPr>
          <w:hyperlink w:anchor="_Toc36371867" w:history="1">
            <w:r w:rsidR="00F35465" w:rsidRPr="00CA5F2F">
              <w:rPr>
                <w:rStyle w:val="Hyperlink"/>
                <w:noProof/>
              </w:rPr>
              <w:t>Add your Oracle and PostgreSQL DSN configuration to the conf file</w:t>
            </w:r>
            <w:r w:rsidR="00F35465">
              <w:rPr>
                <w:noProof/>
                <w:webHidden/>
              </w:rPr>
              <w:tab/>
            </w:r>
            <w:r w:rsidR="00F35465">
              <w:rPr>
                <w:noProof/>
                <w:webHidden/>
              </w:rPr>
              <w:fldChar w:fldCharType="begin"/>
            </w:r>
            <w:r w:rsidR="00F35465">
              <w:rPr>
                <w:noProof/>
                <w:webHidden/>
              </w:rPr>
              <w:instrText xml:space="preserve"> PAGEREF _Toc36371867 \h </w:instrText>
            </w:r>
            <w:r w:rsidR="00F35465">
              <w:rPr>
                <w:noProof/>
                <w:webHidden/>
              </w:rPr>
            </w:r>
            <w:r w:rsidR="00F35465">
              <w:rPr>
                <w:noProof/>
                <w:webHidden/>
              </w:rPr>
              <w:fldChar w:fldCharType="separate"/>
            </w:r>
            <w:r w:rsidR="00F35465">
              <w:rPr>
                <w:noProof/>
                <w:webHidden/>
              </w:rPr>
              <w:t>24</w:t>
            </w:r>
            <w:r w:rsidR="00F35465">
              <w:rPr>
                <w:noProof/>
                <w:webHidden/>
              </w:rPr>
              <w:fldChar w:fldCharType="end"/>
            </w:r>
          </w:hyperlink>
        </w:p>
        <w:p w14:paraId="5A9907E8" w14:textId="0420741A" w:rsidR="00F35465" w:rsidRDefault="00235B55">
          <w:pPr>
            <w:pStyle w:val="TOC3"/>
            <w:tabs>
              <w:tab w:val="right" w:leader="dot" w:pos="9350"/>
            </w:tabs>
            <w:rPr>
              <w:rFonts w:eastAsiaTheme="minorEastAsia"/>
              <w:noProof/>
            </w:rPr>
          </w:pPr>
          <w:hyperlink w:anchor="_Toc36371868" w:history="1">
            <w:r w:rsidR="00F35465" w:rsidRPr="00CA5F2F">
              <w:rPr>
                <w:rStyle w:val="Hyperlink"/>
                <w:noProof/>
              </w:rPr>
              <w:t>Testing your database connections and permissions</w:t>
            </w:r>
            <w:r w:rsidR="00F35465">
              <w:rPr>
                <w:noProof/>
                <w:webHidden/>
              </w:rPr>
              <w:tab/>
            </w:r>
            <w:r w:rsidR="00F35465">
              <w:rPr>
                <w:noProof/>
                <w:webHidden/>
              </w:rPr>
              <w:fldChar w:fldCharType="begin"/>
            </w:r>
            <w:r w:rsidR="00F35465">
              <w:rPr>
                <w:noProof/>
                <w:webHidden/>
              </w:rPr>
              <w:instrText xml:space="preserve"> PAGEREF _Toc36371868 \h </w:instrText>
            </w:r>
            <w:r w:rsidR="00F35465">
              <w:rPr>
                <w:noProof/>
                <w:webHidden/>
              </w:rPr>
            </w:r>
            <w:r w:rsidR="00F35465">
              <w:rPr>
                <w:noProof/>
                <w:webHidden/>
              </w:rPr>
              <w:fldChar w:fldCharType="separate"/>
            </w:r>
            <w:r w:rsidR="00F35465">
              <w:rPr>
                <w:noProof/>
                <w:webHidden/>
              </w:rPr>
              <w:t>26</w:t>
            </w:r>
            <w:r w:rsidR="00F35465">
              <w:rPr>
                <w:noProof/>
                <w:webHidden/>
              </w:rPr>
              <w:fldChar w:fldCharType="end"/>
            </w:r>
          </w:hyperlink>
        </w:p>
        <w:p w14:paraId="3BD13389" w14:textId="520B4EEA" w:rsidR="00F35465" w:rsidRDefault="00235B55">
          <w:pPr>
            <w:pStyle w:val="TOC3"/>
            <w:tabs>
              <w:tab w:val="right" w:leader="dot" w:pos="9350"/>
            </w:tabs>
            <w:rPr>
              <w:rFonts w:eastAsiaTheme="minorEastAsia"/>
              <w:noProof/>
            </w:rPr>
          </w:pPr>
          <w:hyperlink w:anchor="_Toc36371869" w:history="1">
            <w:r w:rsidR="00F35465" w:rsidRPr="00CA5F2F">
              <w:rPr>
                <w:rStyle w:val="Hyperlink"/>
                <w:noProof/>
              </w:rPr>
              <w:t>Separating the constraints and indexes into files</w:t>
            </w:r>
            <w:r w:rsidR="00F35465">
              <w:rPr>
                <w:noProof/>
                <w:webHidden/>
              </w:rPr>
              <w:tab/>
            </w:r>
            <w:r w:rsidR="00F35465">
              <w:rPr>
                <w:noProof/>
                <w:webHidden/>
              </w:rPr>
              <w:fldChar w:fldCharType="begin"/>
            </w:r>
            <w:r w:rsidR="00F35465">
              <w:rPr>
                <w:noProof/>
                <w:webHidden/>
              </w:rPr>
              <w:instrText xml:space="preserve"> PAGEREF _Toc36371869 \h </w:instrText>
            </w:r>
            <w:r w:rsidR="00F35465">
              <w:rPr>
                <w:noProof/>
                <w:webHidden/>
              </w:rPr>
            </w:r>
            <w:r w:rsidR="00F35465">
              <w:rPr>
                <w:noProof/>
                <w:webHidden/>
              </w:rPr>
              <w:fldChar w:fldCharType="separate"/>
            </w:r>
            <w:r w:rsidR="00F35465">
              <w:rPr>
                <w:noProof/>
                <w:webHidden/>
              </w:rPr>
              <w:t>27</w:t>
            </w:r>
            <w:r w:rsidR="00F35465">
              <w:rPr>
                <w:noProof/>
                <w:webHidden/>
              </w:rPr>
              <w:fldChar w:fldCharType="end"/>
            </w:r>
          </w:hyperlink>
        </w:p>
        <w:p w14:paraId="63B2E9F5" w14:textId="5AECE8E9" w:rsidR="00F35465" w:rsidRDefault="00235B55">
          <w:pPr>
            <w:pStyle w:val="TOC3"/>
            <w:tabs>
              <w:tab w:val="right" w:leader="dot" w:pos="9350"/>
            </w:tabs>
            <w:rPr>
              <w:rFonts w:eastAsiaTheme="minorEastAsia"/>
              <w:noProof/>
            </w:rPr>
          </w:pPr>
          <w:hyperlink w:anchor="_Toc36371870" w:history="1">
            <w:r w:rsidR="00F35465" w:rsidRPr="00CA5F2F">
              <w:rPr>
                <w:rStyle w:val="Hyperlink"/>
                <w:noProof/>
              </w:rPr>
              <w:t>Evaluate the data type conversions</w:t>
            </w:r>
            <w:r w:rsidR="00F35465">
              <w:rPr>
                <w:noProof/>
                <w:webHidden/>
              </w:rPr>
              <w:tab/>
            </w:r>
            <w:r w:rsidR="00F35465">
              <w:rPr>
                <w:noProof/>
                <w:webHidden/>
              </w:rPr>
              <w:fldChar w:fldCharType="begin"/>
            </w:r>
            <w:r w:rsidR="00F35465">
              <w:rPr>
                <w:noProof/>
                <w:webHidden/>
              </w:rPr>
              <w:instrText xml:space="preserve"> PAGEREF _Toc36371870 \h </w:instrText>
            </w:r>
            <w:r w:rsidR="00F35465">
              <w:rPr>
                <w:noProof/>
                <w:webHidden/>
              </w:rPr>
            </w:r>
            <w:r w:rsidR="00F35465">
              <w:rPr>
                <w:noProof/>
                <w:webHidden/>
              </w:rPr>
              <w:fldChar w:fldCharType="separate"/>
            </w:r>
            <w:r w:rsidR="00F35465">
              <w:rPr>
                <w:noProof/>
                <w:webHidden/>
              </w:rPr>
              <w:t>29</w:t>
            </w:r>
            <w:r w:rsidR="00F35465">
              <w:rPr>
                <w:noProof/>
                <w:webHidden/>
              </w:rPr>
              <w:fldChar w:fldCharType="end"/>
            </w:r>
          </w:hyperlink>
        </w:p>
        <w:p w14:paraId="61C63804" w14:textId="4C0EDC1E" w:rsidR="00F35465" w:rsidRDefault="00235B55">
          <w:pPr>
            <w:pStyle w:val="TOC3"/>
            <w:tabs>
              <w:tab w:val="right" w:leader="dot" w:pos="9350"/>
            </w:tabs>
            <w:rPr>
              <w:rFonts w:eastAsiaTheme="minorEastAsia"/>
              <w:noProof/>
            </w:rPr>
          </w:pPr>
          <w:hyperlink w:anchor="_Toc36371871" w:history="1">
            <w:r w:rsidR="00F35465" w:rsidRPr="00CA5F2F">
              <w:rPr>
                <w:rStyle w:val="Hyperlink"/>
                <w:noProof/>
              </w:rPr>
              <w:t>Layering on the sequences and triggers</w:t>
            </w:r>
            <w:r w:rsidR="00F35465">
              <w:rPr>
                <w:noProof/>
                <w:webHidden/>
              </w:rPr>
              <w:tab/>
            </w:r>
            <w:r w:rsidR="00F35465">
              <w:rPr>
                <w:noProof/>
                <w:webHidden/>
              </w:rPr>
              <w:fldChar w:fldCharType="begin"/>
            </w:r>
            <w:r w:rsidR="00F35465">
              <w:rPr>
                <w:noProof/>
                <w:webHidden/>
              </w:rPr>
              <w:instrText xml:space="preserve"> PAGEREF _Toc36371871 \h </w:instrText>
            </w:r>
            <w:r w:rsidR="00F35465">
              <w:rPr>
                <w:noProof/>
                <w:webHidden/>
              </w:rPr>
            </w:r>
            <w:r w:rsidR="00F35465">
              <w:rPr>
                <w:noProof/>
                <w:webHidden/>
              </w:rPr>
              <w:fldChar w:fldCharType="separate"/>
            </w:r>
            <w:r w:rsidR="00F35465">
              <w:rPr>
                <w:noProof/>
                <w:webHidden/>
              </w:rPr>
              <w:t>29</w:t>
            </w:r>
            <w:r w:rsidR="00F35465">
              <w:rPr>
                <w:noProof/>
                <w:webHidden/>
              </w:rPr>
              <w:fldChar w:fldCharType="end"/>
            </w:r>
          </w:hyperlink>
        </w:p>
        <w:p w14:paraId="0C5FCD65" w14:textId="505790EB" w:rsidR="00F35465" w:rsidRDefault="00235B55">
          <w:pPr>
            <w:pStyle w:val="TOC3"/>
            <w:tabs>
              <w:tab w:val="right" w:leader="dot" w:pos="9350"/>
            </w:tabs>
            <w:rPr>
              <w:rFonts w:eastAsiaTheme="minorEastAsia"/>
              <w:noProof/>
            </w:rPr>
          </w:pPr>
          <w:hyperlink w:anchor="_Toc36371872" w:history="1">
            <w:r w:rsidR="00F35465" w:rsidRPr="00CA5F2F">
              <w:rPr>
                <w:rStyle w:val="Hyperlink"/>
                <w:noProof/>
              </w:rPr>
              <w:t>Convert the procedures</w:t>
            </w:r>
            <w:r w:rsidR="00F35465">
              <w:rPr>
                <w:noProof/>
                <w:webHidden/>
              </w:rPr>
              <w:tab/>
            </w:r>
            <w:r w:rsidR="00F35465">
              <w:rPr>
                <w:noProof/>
                <w:webHidden/>
              </w:rPr>
              <w:fldChar w:fldCharType="begin"/>
            </w:r>
            <w:r w:rsidR="00F35465">
              <w:rPr>
                <w:noProof/>
                <w:webHidden/>
              </w:rPr>
              <w:instrText xml:space="preserve"> PAGEREF _Toc36371872 \h </w:instrText>
            </w:r>
            <w:r w:rsidR="00F35465">
              <w:rPr>
                <w:noProof/>
                <w:webHidden/>
              </w:rPr>
            </w:r>
            <w:r w:rsidR="00F35465">
              <w:rPr>
                <w:noProof/>
                <w:webHidden/>
              </w:rPr>
              <w:fldChar w:fldCharType="separate"/>
            </w:r>
            <w:r w:rsidR="00F35465">
              <w:rPr>
                <w:noProof/>
                <w:webHidden/>
              </w:rPr>
              <w:t>31</w:t>
            </w:r>
            <w:r w:rsidR="00F35465">
              <w:rPr>
                <w:noProof/>
                <w:webHidden/>
              </w:rPr>
              <w:fldChar w:fldCharType="end"/>
            </w:r>
          </w:hyperlink>
        </w:p>
        <w:p w14:paraId="52574A4C" w14:textId="668E5691" w:rsidR="00F35465" w:rsidRDefault="00235B55">
          <w:pPr>
            <w:pStyle w:val="TOC3"/>
            <w:tabs>
              <w:tab w:val="right" w:leader="dot" w:pos="9350"/>
            </w:tabs>
            <w:rPr>
              <w:rFonts w:eastAsiaTheme="minorEastAsia"/>
              <w:noProof/>
            </w:rPr>
          </w:pPr>
          <w:hyperlink w:anchor="_Toc36371873" w:history="1">
            <w:r w:rsidR="00F35465" w:rsidRPr="00CA5F2F">
              <w:rPr>
                <w:rStyle w:val="Hyperlink"/>
                <w:noProof/>
              </w:rPr>
              <w:t>Default code conversion</w:t>
            </w:r>
            <w:r w:rsidR="00F35465">
              <w:rPr>
                <w:noProof/>
                <w:webHidden/>
              </w:rPr>
              <w:tab/>
            </w:r>
            <w:r w:rsidR="00F35465">
              <w:rPr>
                <w:noProof/>
                <w:webHidden/>
              </w:rPr>
              <w:fldChar w:fldCharType="begin"/>
            </w:r>
            <w:r w:rsidR="00F35465">
              <w:rPr>
                <w:noProof/>
                <w:webHidden/>
              </w:rPr>
              <w:instrText xml:space="preserve"> PAGEREF _Toc36371873 \h </w:instrText>
            </w:r>
            <w:r w:rsidR="00F35465">
              <w:rPr>
                <w:noProof/>
                <w:webHidden/>
              </w:rPr>
            </w:r>
            <w:r w:rsidR="00F35465">
              <w:rPr>
                <w:noProof/>
                <w:webHidden/>
              </w:rPr>
              <w:fldChar w:fldCharType="separate"/>
            </w:r>
            <w:r w:rsidR="00F35465">
              <w:rPr>
                <w:noProof/>
                <w:webHidden/>
              </w:rPr>
              <w:t>35</w:t>
            </w:r>
            <w:r w:rsidR="00F35465">
              <w:rPr>
                <w:noProof/>
                <w:webHidden/>
              </w:rPr>
              <w:fldChar w:fldCharType="end"/>
            </w:r>
          </w:hyperlink>
        </w:p>
        <w:p w14:paraId="79CA1EB2" w14:textId="374E59CF" w:rsidR="00F35465" w:rsidRDefault="00235B55">
          <w:pPr>
            <w:pStyle w:val="TOC3"/>
            <w:tabs>
              <w:tab w:val="right" w:leader="dot" w:pos="9350"/>
            </w:tabs>
            <w:rPr>
              <w:rFonts w:eastAsiaTheme="minorEastAsia"/>
              <w:noProof/>
            </w:rPr>
          </w:pPr>
          <w:hyperlink w:anchor="_Toc36371874" w:history="1">
            <w:r w:rsidR="00F35465" w:rsidRPr="00CA5F2F">
              <w:rPr>
                <w:rStyle w:val="Hyperlink"/>
                <w:noProof/>
              </w:rPr>
              <w:t>Object conversion errors that do not produce runtime errors</w:t>
            </w:r>
            <w:r w:rsidR="00F35465">
              <w:rPr>
                <w:noProof/>
                <w:webHidden/>
              </w:rPr>
              <w:tab/>
            </w:r>
            <w:r w:rsidR="00F35465">
              <w:rPr>
                <w:noProof/>
                <w:webHidden/>
              </w:rPr>
              <w:fldChar w:fldCharType="begin"/>
            </w:r>
            <w:r w:rsidR="00F35465">
              <w:rPr>
                <w:noProof/>
                <w:webHidden/>
              </w:rPr>
              <w:instrText xml:space="preserve"> PAGEREF _Toc36371874 \h </w:instrText>
            </w:r>
            <w:r w:rsidR="00F35465">
              <w:rPr>
                <w:noProof/>
                <w:webHidden/>
              </w:rPr>
            </w:r>
            <w:r w:rsidR="00F35465">
              <w:rPr>
                <w:noProof/>
                <w:webHidden/>
              </w:rPr>
              <w:fldChar w:fldCharType="separate"/>
            </w:r>
            <w:r w:rsidR="00F35465">
              <w:rPr>
                <w:noProof/>
                <w:webHidden/>
              </w:rPr>
              <w:t>38</w:t>
            </w:r>
            <w:r w:rsidR="00F35465">
              <w:rPr>
                <w:noProof/>
                <w:webHidden/>
              </w:rPr>
              <w:fldChar w:fldCharType="end"/>
            </w:r>
          </w:hyperlink>
        </w:p>
        <w:p w14:paraId="5A0891BE" w14:textId="4AEE7337" w:rsidR="00F35465" w:rsidRDefault="00235B55">
          <w:pPr>
            <w:pStyle w:val="TOC3"/>
            <w:tabs>
              <w:tab w:val="right" w:leader="dot" w:pos="9350"/>
            </w:tabs>
            <w:rPr>
              <w:rFonts w:eastAsiaTheme="minorEastAsia"/>
              <w:noProof/>
            </w:rPr>
          </w:pPr>
          <w:hyperlink w:anchor="_Toc36371875" w:history="1">
            <w:r w:rsidR="00F35465" w:rsidRPr="00CA5F2F">
              <w:rPr>
                <w:rStyle w:val="Hyperlink"/>
                <w:noProof/>
              </w:rPr>
              <w:t>Objects that cannot be converted automatically</w:t>
            </w:r>
            <w:r w:rsidR="00F35465">
              <w:rPr>
                <w:noProof/>
                <w:webHidden/>
              </w:rPr>
              <w:tab/>
            </w:r>
            <w:r w:rsidR="00F35465">
              <w:rPr>
                <w:noProof/>
                <w:webHidden/>
              </w:rPr>
              <w:fldChar w:fldCharType="begin"/>
            </w:r>
            <w:r w:rsidR="00F35465">
              <w:rPr>
                <w:noProof/>
                <w:webHidden/>
              </w:rPr>
              <w:instrText xml:space="preserve"> PAGEREF _Toc36371875 \h </w:instrText>
            </w:r>
            <w:r w:rsidR="00F35465">
              <w:rPr>
                <w:noProof/>
                <w:webHidden/>
              </w:rPr>
            </w:r>
            <w:r w:rsidR="00F35465">
              <w:rPr>
                <w:noProof/>
                <w:webHidden/>
              </w:rPr>
              <w:fldChar w:fldCharType="separate"/>
            </w:r>
            <w:r w:rsidR="00F35465">
              <w:rPr>
                <w:noProof/>
                <w:webHidden/>
              </w:rPr>
              <w:t>39</w:t>
            </w:r>
            <w:r w:rsidR="00F35465">
              <w:rPr>
                <w:noProof/>
                <w:webHidden/>
              </w:rPr>
              <w:fldChar w:fldCharType="end"/>
            </w:r>
          </w:hyperlink>
        </w:p>
        <w:p w14:paraId="15CC0243" w14:textId="61636CB0" w:rsidR="00F35465" w:rsidRDefault="00235B55">
          <w:pPr>
            <w:pStyle w:val="TOC3"/>
            <w:tabs>
              <w:tab w:val="right" w:leader="dot" w:pos="9350"/>
            </w:tabs>
            <w:rPr>
              <w:rFonts w:eastAsiaTheme="minorEastAsia"/>
              <w:noProof/>
            </w:rPr>
          </w:pPr>
          <w:hyperlink w:anchor="_Toc36371876" w:history="1">
            <w:r w:rsidR="00F35465" w:rsidRPr="00CA5F2F">
              <w:rPr>
                <w:rStyle w:val="Hyperlink"/>
                <w:noProof/>
              </w:rPr>
              <w:t>PL/SQL to PL/pgSQL Syntax Conversion Guide</w:t>
            </w:r>
            <w:r w:rsidR="00F35465">
              <w:rPr>
                <w:noProof/>
                <w:webHidden/>
              </w:rPr>
              <w:tab/>
            </w:r>
            <w:r w:rsidR="00F35465">
              <w:rPr>
                <w:noProof/>
                <w:webHidden/>
              </w:rPr>
              <w:fldChar w:fldCharType="begin"/>
            </w:r>
            <w:r w:rsidR="00F35465">
              <w:rPr>
                <w:noProof/>
                <w:webHidden/>
              </w:rPr>
              <w:instrText xml:space="preserve"> PAGEREF _Toc36371876 \h </w:instrText>
            </w:r>
            <w:r w:rsidR="00F35465">
              <w:rPr>
                <w:noProof/>
                <w:webHidden/>
              </w:rPr>
            </w:r>
            <w:r w:rsidR="00F35465">
              <w:rPr>
                <w:noProof/>
                <w:webHidden/>
              </w:rPr>
              <w:fldChar w:fldCharType="separate"/>
            </w:r>
            <w:r w:rsidR="00F35465">
              <w:rPr>
                <w:noProof/>
                <w:webHidden/>
              </w:rPr>
              <w:t>39</w:t>
            </w:r>
            <w:r w:rsidR="00F35465">
              <w:rPr>
                <w:noProof/>
                <w:webHidden/>
              </w:rPr>
              <w:fldChar w:fldCharType="end"/>
            </w:r>
          </w:hyperlink>
        </w:p>
        <w:p w14:paraId="4E7F8ED1" w14:textId="5872010E" w:rsidR="00F35465" w:rsidRDefault="00235B55">
          <w:pPr>
            <w:pStyle w:val="TOC3"/>
            <w:tabs>
              <w:tab w:val="right" w:leader="dot" w:pos="9350"/>
            </w:tabs>
            <w:rPr>
              <w:rFonts w:eastAsiaTheme="minorEastAsia"/>
              <w:noProof/>
            </w:rPr>
          </w:pPr>
          <w:hyperlink w:anchor="_Toc36371877" w:history="1">
            <w:r w:rsidR="00F35465" w:rsidRPr="00CA5F2F">
              <w:rPr>
                <w:rStyle w:val="Hyperlink"/>
                <w:noProof/>
              </w:rPr>
              <w:t>Other useful ora2pg configurations</w:t>
            </w:r>
            <w:r w:rsidR="00F35465">
              <w:rPr>
                <w:noProof/>
                <w:webHidden/>
              </w:rPr>
              <w:tab/>
            </w:r>
            <w:r w:rsidR="00F35465">
              <w:rPr>
                <w:noProof/>
                <w:webHidden/>
              </w:rPr>
              <w:fldChar w:fldCharType="begin"/>
            </w:r>
            <w:r w:rsidR="00F35465">
              <w:rPr>
                <w:noProof/>
                <w:webHidden/>
              </w:rPr>
              <w:instrText xml:space="preserve"> PAGEREF _Toc36371877 \h </w:instrText>
            </w:r>
            <w:r w:rsidR="00F35465">
              <w:rPr>
                <w:noProof/>
                <w:webHidden/>
              </w:rPr>
            </w:r>
            <w:r w:rsidR="00F35465">
              <w:rPr>
                <w:noProof/>
                <w:webHidden/>
              </w:rPr>
              <w:fldChar w:fldCharType="separate"/>
            </w:r>
            <w:r w:rsidR="00F35465">
              <w:rPr>
                <w:noProof/>
                <w:webHidden/>
              </w:rPr>
              <w:t>40</w:t>
            </w:r>
            <w:r w:rsidR="00F35465">
              <w:rPr>
                <w:noProof/>
                <w:webHidden/>
              </w:rPr>
              <w:fldChar w:fldCharType="end"/>
            </w:r>
          </w:hyperlink>
        </w:p>
        <w:p w14:paraId="0E96D6E6" w14:textId="6018996A" w:rsidR="00F35465" w:rsidRDefault="00235B55">
          <w:pPr>
            <w:pStyle w:val="TOC3"/>
            <w:tabs>
              <w:tab w:val="right" w:leader="dot" w:pos="9350"/>
            </w:tabs>
            <w:rPr>
              <w:rFonts w:eastAsiaTheme="minorEastAsia"/>
              <w:noProof/>
            </w:rPr>
          </w:pPr>
          <w:hyperlink w:anchor="_Toc36371878" w:history="1">
            <w:r w:rsidR="00F35465" w:rsidRPr="00CA5F2F">
              <w:rPr>
                <w:rStyle w:val="Hyperlink"/>
                <w:noProof/>
              </w:rPr>
              <w:t>PostgreSQL workarounds for Oracle objects</w:t>
            </w:r>
            <w:r w:rsidR="00F35465">
              <w:rPr>
                <w:noProof/>
                <w:webHidden/>
              </w:rPr>
              <w:tab/>
            </w:r>
            <w:r w:rsidR="00F35465">
              <w:rPr>
                <w:noProof/>
                <w:webHidden/>
              </w:rPr>
              <w:fldChar w:fldCharType="begin"/>
            </w:r>
            <w:r w:rsidR="00F35465">
              <w:rPr>
                <w:noProof/>
                <w:webHidden/>
              </w:rPr>
              <w:instrText xml:space="preserve"> PAGEREF _Toc36371878 \h </w:instrText>
            </w:r>
            <w:r w:rsidR="00F35465">
              <w:rPr>
                <w:noProof/>
                <w:webHidden/>
              </w:rPr>
            </w:r>
            <w:r w:rsidR="00F35465">
              <w:rPr>
                <w:noProof/>
                <w:webHidden/>
              </w:rPr>
              <w:fldChar w:fldCharType="separate"/>
            </w:r>
            <w:r w:rsidR="00F35465">
              <w:rPr>
                <w:noProof/>
                <w:webHidden/>
              </w:rPr>
              <w:t>40</w:t>
            </w:r>
            <w:r w:rsidR="00F35465">
              <w:rPr>
                <w:noProof/>
                <w:webHidden/>
              </w:rPr>
              <w:fldChar w:fldCharType="end"/>
            </w:r>
          </w:hyperlink>
        </w:p>
        <w:p w14:paraId="4BBEE968" w14:textId="2F325BB7" w:rsidR="00F35465" w:rsidRDefault="00235B55">
          <w:pPr>
            <w:pStyle w:val="TOC3"/>
            <w:tabs>
              <w:tab w:val="right" w:leader="dot" w:pos="9350"/>
            </w:tabs>
            <w:rPr>
              <w:rFonts w:eastAsiaTheme="minorEastAsia"/>
              <w:noProof/>
            </w:rPr>
          </w:pPr>
          <w:hyperlink w:anchor="_Toc36371879" w:history="1">
            <w:r w:rsidR="00F35465" w:rsidRPr="00CA5F2F">
              <w:rPr>
                <w:rStyle w:val="Hyperlink"/>
                <w:noProof/>
              </w:rPr>
              <w:t>Assessing database complexity and time to import</w:t>
            </w:r>
            <w:r w:rsidR="00F35465">
              <w:rPr>
                <w:noProof/>
                <w:webHidden/>
              </w:rPr>
              <w:tab/>
            </w:r>
            <w:r w:rsidR="00F35465">
              <w:rPr>
                <w:noProof/>
                <w:webHidden/>
              </w:rPr>
              <w:fldChar w:fldCharType="begin"/>
            </w:r>
            <w:r w:rsidR="00F35465">
              <w:rPr>
                <w:noProof/>
                <w:webHidden/>
              </w:rPr>
              <w:instrText xml:space="preserve"> PAGEREF _Toc36371879 \h </w:instrText>
            </w:r>
            <w:r w:rsidR="00F35465">
              <w:rPr>
                <w:noProof/>
                <w:webHidden/>
              </w:rPr>
            </w:r>
            <w:r w:rsidR="00F35465">
              <w:rPr>
                <w:noProof/>
                <w:webHidden/>
              </w:rPr>
              <w:fldChar w:fldCharType="separate"/>
            </w:r>
            <w:r w:rsidR="00F35465">
              <w:rPr>
                <w:noProof/>
                <w:webHidden/>
              </w:rPr>
              <w:t>40</w:t>
            </w:r>
            <w:r w:rsidR="00F35465">
              <w:rPr>
                <w:noProof/>
                <w:webHidden/>
              </w:rPr>
              <w:fldChar w:fldCharType="end"/>
            </w:r>
          </w:hyperlink>
        </w:p>
        <w:p w14:paraId="760D08EE" w14:textId="42A64E21" w:rsidR="00F35465" w:rsidRDefault="00235B55">
          <w:pPr>
            <w:pStyle w:val="TOC3"/>
            <w:tabs>
              <w:tab w:val="right" w:leader="dot" w:pos="9350"/>
            </w:tabs>
            <w:rPr>
              <w:rFonts w:eastAsiaTheme="minorEastAsia"/>
              <w:noProof/>
            </w:rPr>
          </w:pPr>
          <w:hyperlink w:anchor="_Toc36371880" w:history="1">
            <w:r w:rsidR="00F35465" w:rsidRPr="00CA5F2F">
              <w:rPr>
                <w:rStyle w:val="Hyperlink"/>
                <w:noProof/>
              </w:rPr>
              <w:t>Comparing the Oracle and PostgreSQL instance schema</w:t>
            </w:r>
            <w:r w:rsidR="00F35465">
              <w:rPr>
                <w:noProof/>
                <w:webHidden/>
              </w:rPr>
              <w:tab/>
            </w:r>
            <w:r w:rsidR="00F35465">
              <w:rPr>
                <w:noProof/>
                <w:webHidden/>
              </w:rPr>
              <w:fldChar w:fldCharType="begin"/>
            </w:r>
            <w:r w:rsidR="00F35465">
              <w:rPr>
                <w:noProof/>
                <w:webHidden/>
              </w:rPr>
              <w:instrText xml:space="preserve"> PAGEREF _Toc36371880 \h </w:instrText>
            </w:r>
            <w:r w:rsidR="00F35465">
              <w:rPr>
                <w:noProof/>
                <w:webHidden/>
              </w:rPr>
            </w:r>
            <w:r w:rsidR="00F35465">
              <w:rPr>
                <w:noProof/>
                <w:webHidden/>
              </w:rPr>
              <w:fldChar w:fldCharType="separate"/>
            </w:r>
            <w:r w:rsidR="00F35465">
              <w:rPr>
                <w:noProof/>
                <w:webHidden/>
              </w:rPr>
              <w:t>42</w:t>
            </w:r>
            <w:r w:rsidR="00F35465">
              <w:rPr>
                <w:noProof/>
                <w:webHidden/>
              </w:rPr>
              <w:fldChar w:fldCharType="end"/>
            </w:r>
          </w:hyperlink>
        </w:p>
        <w:p w14:paraId="6D1C7D9B" w14:textId="4A0ED8DD" w:rsidR="00F35465" w:rsidRDefault="00235B55">
          <w:pPr>
            <w:pStyle w:val="TOC2"/>
            <w:tabs>
              <w:tab w:val="right" w:leader="dot" w:pos="9350"/>
            </w:tabs>
            <w:rPr>
              <w:rFonts w:eastAsiaTheme="minorEastAsia"/>
              <w:noProof/>
            </w:rPr>
          </w:pPr>
          <w:hyperlink w:anchor="_Toc36371881" w:history="1">
            <w:r w:rsidR="00F35465" w:rsidRPr="00CA5F2F">
              <w:rPr>
                <w:rStyle w:val="Hyperlink"/>
                <w:noProof/>
              </w:rPr>
              <w:t>Migration</w:t>
            </w:r>
            <w:r w:rsidR="00F35465">
              <w:rPr>
                <w:noProof/>
                <w:webHidden/>
              </w:rPr>
              <w:tab/>
            </w:r>
            <w:r w:rsidR="00F35465">
              <w:rPr>
                <w:noProof/>
                <w:webHidden/>
              </w:rPr>
              <w:fldChar w:fldCharType="begin"/>
            </w:r>
            <w:r w:rsidR="00F35465">
              <w:rPr>
                <w:noProof/>
                <w:webHidden/>
              </w:rPr>
              <w:instrText xml:space="preserve"> PAGEREF _Toc36371881 \h </w:instrText>
            </w:r>
            <w:r w:rsidR="00F35465">
              <w:rPr>
                <w:noProof/>
                <w:webHidden/>
              </w:rPr>
            </w:r>
            <w:r w:rsidR="00F35465">
              <w:rPr>
                <w:noProof/>
                <w:webHidden/>
              </w:rPr>
              <w:fldChar w:fldCharType="separate"/>
            </w:r>
            <w:r w:rsidR="00F35465">
              <w:rPr>
                <w:noProof/>
                <w:webHidden/>
              </w:rPr>
              <w:t>43</w:t>
            </w:r>
            <w:r w:rsidR="00F35465">
              <w:rPr>
                <w:noProof/>
                <w:webHidden/>
              </w:rPr>
              <w:fldChar w:fldCharType="end"/>
            </w:r>
          </w:hyperlink>
        </w:p>
        <w:p w14:paraId="790B99EB" w14:textId="50F22E3C" w:rsidR="00F35465" w:rsidRDefault="00235B55">
          <w:pPr>
            <w:pStyle w:val="TOC3"/>
            <w:tabs>
              <w:tab w:val="right" w:leader="dot" w:pos="9350"/>
            </w:tabs>
            <w:rPr>
              <w:rFonts w:eastAsiaTheme="minorEastAsia"/>
              <w:noProof/>
            </w:rPr>
          </w:pPr>
          <w:hyperlink w:anchor="_Toc36371882" w:history="1">
            <w:r w:rsidR="00F35465" w:rsidRPr="00CA5F2F">
              <w:rPr>
                <w:rStyle w:val="Hyperlink"/>
                <w:noProof/>
              </w:rPr>
              <w:t>Copying the data over to Azure PostgreSQL</w:t>
            </w:r>
            <w:r w:rsidR="00F35465">
              <w:rPr>
                <w:noProof/>
                <w:webHidden/>
              </w:rPr>
              <w:tab/>
            </w:r>
            <w:r w:rsidR="00F35465">
              <w:rPr>
                <w:noProof/>
                <w:webHidden/>
              </w:rPr>
              <w:fldChar w:fldCharType="begin"/>
            </w:r>
            <w:r w:rsidR="00F35465">
              <w:rPr>
                <w:noProof/>
                <w:webHidden/>
              </w:rPr>
              <w:instrText xml:space="preserve"> PAGEREF _Toc36371882 \h </w:instrText>
            </w:r>
            <w:r w:rsidR="00F35465">
              <w:rPr>
                <w:noProof/>
                <w:webHidden/>
              </w:rPr>
            </w:r>
            <w:r w:rsidR="00F35465">
              <w:rPr>
                <w:noProof/>
                <w:webHidden/>
              </w:rPr>
              <w:fldChar w:fldCharType="separate"/>
            </w:r>
            <w:r w:rsidR="00F35465">
              <w:rPr>
                <w:noProof/>
                <w:webHidden/>
              </w:rPr>
              <w:t>43</w:t>
            </w:r>
            <w:r w:rsidR="00F35465">
              <w:rPr>
                <w:noProof/>
                <w:webHidden/>
              </w:rPr>
              <w:fldChar w:fldCharType="end"/>
            </w:r>
          </w:hyperlink>
        </w:p>
        <w:p w14:paraId="4D1CBAE4" w14:textId="5D36A1E5" w:rsidR="00F35465" w:rsidRDefault="00235B55">
          <w:pPr>
            <w:pStyle w:val="TOC2"/>
            <w:tabs>
              <w:tab w:val="right" w:leader="dot" w:pos="9350"/>
            </w:tabs>
            <w:rPr>
              <w:rFonts w:eastAsiaTheme="minorEastAsia"/>
              <w:noProof/>
            </w:rPr>
          </w:pPr>
          <w:hyperlink w:anchor="_Toc36371883" w:history="1">
            <w:r w:rsidR="00F35465" w:rsidRPr="00CA5F2F">
              <w:rPr>
                <w:rStyle w:val="Hyperlink"/>
                <w:noProof/>
              </w:rPr>
              <w:t>Post-migration</w:t>
            </w:r>
            <w:r w:rsidR="00F35465">
              <w:rPr>
                <w:noProof/>
                <w:webHidden/>
              </w:rPr>
              <w:tab/>
            </w:r>
            <w:r w:rsidR="00F35465">
              <w:rPr>
                <w:noProof/>
                <w:webHidden/>
              </w:rPr>
              <w:fldChar w:fldCharType="begin"/>
            </w:r>
            <w:r w:rsidR="00F35465">
              <w:rPr>
                <w:noProof/>
                <w:webHidden/>
              </w:rPr>
              <w:instrText xml:space="preserve"> PAGEREF _Toc36371883 \h </w:instrText>
            </w:r>
            <w:r w:rsidR="00F35465">
              <w:rPr>
                <w:noProof/>
                <w:webHidden/>
              </w:rPr>
            </w:r>
            <w:r w:rsidR="00F35465">
              <w:rPr>
                <w:noProof/>
                <w:webHidden/>
              </w:rPr>
              <w:fldChar w:fldCharType="separate"/>
            </w:r>
            <w:r w:rsidR="00F35465">
              <w:rPr>
                <w:noProof/>
                <w:webHidden/>
              </w:rPr>
              <w:t>46</w:t>
            </w:r>
            <w:r w:rsidR="00F35465">
              <w:rPr>
                <w:noProof/>
                <w:webHidden/>
              </w:rPr>
              <w:fldChar w:fldCharType="end"/>
            </w:r>
          </w:hyperlink>
        </w:p>
        <w:p w14:paraId="623A93AB" w14:textId="5159BA34" w:rsidR="00F35465" w:rsidRDefault="00235B55">
          <w:pPr>
            <w:pStyle w:val="TOC3"/>
            <w:tabs>
              <w:tab w:val="right" w:leader="dot" w:pos="9350"/>
            </w:tabs>
            <w:rPr>
              <w:rFonts w:eastAsiaTheme="minorEastAsia"/>
              <w:noProof/>
            </w:rPr>
          </w:pPr>
          <w:hyperlink w:anchor="_Toc36371884" w:history="1">
            <w:r w:rsidR="00F35465" w:rsidRPr="00CA5F2F">
              <w:rPr>
                <w:rStyle w:val="Hyperlink"/>
                <w:noProof/>
              </w:rPr>
              <w:t>Should you convert Stored Procedure and Functions to application code?</w:t>
            </w:r>
            <w:r w:rsidR="00F35465">
              <w:rPr>
                <w:noProof/>
                <w:webHidden/>
              </w:rPr>
              <w:tab/>
            </w:r>
            <w:r w:rsidR="00F35465">
              <w:rPr>
                <w:noProof/>
                <w:webHidden/>
              </w:rPr>
              <w:fldChar w:fldCharType="begin"/>
            </w:r>
            <w:r w:rsidR="00F35465">
              <w:rPr>
                <w:noProof/>
                <w:webHidden/>
              </w:rPr>
              <w:instrText xml:space="preserve"> PAGEREF _Toc36371884 \h </w:instrText>
            </w:r>
            <w:r w:rsidR="00F35465">
              <w:rPr>
                <w:noProof/>
                <w:webHidden/>
              </w:rPr>
            </w:r>
            <w:r w:rsidR="00F35465">
              <w:rPr>
                <w:noProof/>
                <w:webHidden/>
              </w:rPr>
              <w:fldChar w:fldCharType="separate"/>
            </w:r>
            <w:r w:rsidR="00F35465">
              <w:rPr>
                <w:noProof/>
                <w:webHidden/>
              </w:rPr>
              <w:t>46</w:t>
            </w:r>
            <w:r w:rsidR="00F35465">
              <w:rPr>
                <w:noProof/>
                <w:webHidden/>
              </w:rPr>
              <w:fldChar w:fldCharType="end"/>
            </w:r>
          </w:hyperlink>
        </w:p>
        <w:p w14:paraId="7C3FF4F6" w14:textId="0AE00F4A" w:rsidR="00F35465" w:rsidRDefault="00235B55">
          <w:pPr>
            <w:pStyle w:val="TOC3"/>
            <w:tabs>
              <w:tab w:val="right" w:leader="dot" w:pos="9350"/>
            </w:tabs>
            <w:rPr>
              <w:rFonts w:eastAsiaTheme="minorEastAsia"/>
              <w:noProof/>
            </w:rPr>
          </w:pPr>
          <w:hyperlink w:anchor="_Toc36371885" w:history="1">
            <w:r w:rsidR="00F35465" w:rsidRPr="00CA5F2F">
              <w:rPr>
                <w:rStyle w:val="Hyperlink"/>
                <w:noProof/>
              </w:rPr>
              <w:t>Architecture strategies</w:t>
            </w:r>
            <w:r w:rsidR="00F35465">
              <w:rPr>
                <w:noProof/>
                <w:webHidden/>
              </w:rPr>
              <w:tab/>
            </w:r>
            <w:r w:rsidR="00F35465">
              <w:rPr>
                <w:noProof/>
                <w:webHidden/>
              </w:rPr>
              <w:fldChar w:fldCharType="begin"/>
            </w:r>
            <w:r w:rsidR="00F35465">
              <w:rPr>
                <w:noProof/>
                <w:webHidden/>
              </w:rPr>
              <w:instrText xml:space="preserve"> PAGEREF _Toc36371885 \h </w:instrText>
            </w:r>
            <w:r w:rsidR="00F35465">
              <w:rPr>
                <w:noProof/>
                <w:webHidden/>
              </w:rPr>
            </w:r>
            <w:r w:rsidR="00F35465">
              <w:rPr>
                <w:noProof/>
                <w:webHidden/>
              </w:rPr>
              <w:fldChar w:fldCharType="separate"/>
            </w:r>
            <w:r w:rsidR="00F35465">
              <w:rPr>
                <w:noProof/>
                <w:webHidden/>
              </w:rPr>
              <w:t>47</w:t>
            </w:r>
            <w:r w:rsidR="00F35465">
              <w:rPr>
                <w:noProof/>
                <w:webHidden/>
              </w:rPr>
              <w:fldChar w:fldCharType="end"/>
            </w:r>
          </w:hyperlink>
        </w:p>
        <w:p w14:paraId="3CA58C82" w14:textId="58EF3D72" w:rsidR="00F35465" w:rsidRDefault="00235B55">
          <w:pPr>
            <w:pStyle w:val="TOC2"/>
            <w:tabs>
              <w:tab w:val="right" w:leader="dot" w:pos="9350"/>
            </w:tabs>
            <w:rPr>
              <w:rFonts w:eastAsiaTheme="minorEastAsia"/>
              <w:noProof/>
            </w:rPr>
          </w:pPr>
          <w:hyperlink w:anchor="_Toc36371886" w:history="1">
            <w:r w:rsidR="00F35465" w:rsidRPr="00CA5F2F">
              <w:rPr>
                <w:rStyle w:val="Hyperlink"/>
                <w:noProof/>
              </w:rPr>
              <w:t>Have questions?</w:t>
            </w:r>
            <w:r w:rsidR="00F35465">
              <w:rPr>
                <w:noProof/>
                <w:webHidden/>
              </w:rPr>
              <w:tab/>
            </w:r>
            <w:r w:rsidR="00F35465">
              <w:rPr>
                <w:noProof/>
                <w:webHidden/>
              </w:rPr>
              <w:fldChar w:fldCharType="begin"/>
            </w:r>
            <w:r w:rsidR="00F35465">
              <w:rPr>
                <w:noProof/>
                <w:webHidden/>
              </w:rPr>
              <w:instrText xml:space="preserve"> PAGEREF _Toc36371886 \h </w:instrText>
            </w:r>
            <w:r w:rsidR="00F35465">
              <w:rPr>
                <w:noProof/>
                <w:webHidden/>
              </w:rPr>
            </w:r>
            <w:r w:rsidR="00F35465">
              <w:rPr>
                <w:noProof/>
                <w:webHidden/>
              </w:rPr>
              <w:fldChar w:fldCharType="separate"/>
            </w:r>
            <w:r w:rsidR="00F35465">
              <w:rPr>
                <w:noProof/>
                <w:webHidden/>
              </w:rPr>
              <w:t>47</w:t>
            </w:r>
            <w:r w:rsidR="00F35465">
              <w:rPr>
                <w:noProof/>
                <w:webHidden/>
              </w:rPr>
              <w:fldChar w:fldCharType="end"/>
            </w:r>
          </w:hyperlink>
        </w:p>
        <w:p w14:paraId="7BC6B0AF" w14:textId="360C3CE8" w:rsidR="00704BDD" w:rsidRDefault="00704BDD">
          <w:r>
            <w:rPr>
              <w:b/>
              <w:bCs/>
              <w:noProof/>
            </w:rPr>
            <w:fldChar w:fldCharType="end"/>
          </w:r>
        </w:p>
      </w:sdtContent>
    </w:sdt>
    <w:p w14:paraId="52068D39" w14:textId="6064A82F" w:rsidR="00BF2949" w:rsidRDefault="00BF2949"/>
    <w:p w14:paraId="6B92BFC5" w14:textId="77777777" w:rsidR="00704BDD" w:rsidRDefault="00704BDD" w:rsidP="00BF2949">
      <w:pPr>
        <w:pStyle w:val="Heading2"/>
      </w:pPr>
    </w:p>
    <w:p w14:paraId="144E4514" w14:textId="77777777" w:rsidR="00704BDD" w:rsidRDefault="00704BDD">
      <w:pPr>
        <w:rPr>
          <w:rFonts w:asciiTheme="majorHAnsi" w:eastAsiaTheme="majorEastAsia" w:hAnsiTheme="majorHAnsi" w:cstheme="majorBidi"/>
          <w:color w:val="2F5496" w:themeColor="accent1" w:themeShade="BF"/>
          <w:sz w:val="26"/>
          <w:szCs w:val="26"/>
        </w:rPr>
      </w:pPr>
      <w:r>
        <w:br w:type="page"/>
      </w:r>
    </w:p>
    <w:p w14:paraId="7CC77DFF" w14:textId="77777777" w:rsidR="00704BDD" w:rsidRDefault="00704BDD" w:rsidP="00BF2949">
      <w:pPr>
        <w:pStyle w:val="Heading2"/>
      </w:pPr>
    </w:p>
    <w:p w14:paraId="1BA9F65A" w14:textId="77777777" w:rsidR="00704BDD" w:rsidRDefault="00704BDD">
      <w:pPr>
        <w:rPr>
          <w:rFonts w:asciiTheme="majorHAnsi" w:eastAsiaTheme="majorEastAsia" w:hAnsiTheme="majorHAnsi" w:cstheme="majorBidi"/>
          <w:color w:val="2F5496" w:themeColor="accent1" w:themeShade="BF"/>
          <w:sz w:val="26"/>
          <w:szCs w:val="26"/>
        </w:rPr>
      </w:pPr>
      <w:r>
        <w:br w:type="page"/>
      </w:r>
    </w:p>
    <w:p w14:paraId="1095032C" w14:textId="0AFA05D1" w:rsidR="00BF2949" w:rsidRDefault="00067EFE" w:rsidP="00BF2949">
      <w:pPr>
        <w:pStyle w:val="Heading2"/>
      </w:pPr>
      <w:bookmarkStart w:id="0" w:name="_Toc36371844"/>
      <w:r>
        <w:lastRenderedPageBreak/>
        <w:t>About the guide</w:t>
      </w:r>
      <w:bookmarkEnd w:id="0"/>
    </w:p>
    <w:p w14:paraId="34BDDA86" w14:textId="77777777" w:rsidR="00393E05" w:rsidRPr="00393E05" w:rsidRDefault="00393E05" w:rsidP="00393E05"/>
    <w:p w14:paraId="1125AEBC" w14:textId="77777777" w:rsidR="00393E05" w:rsidRDefault="0096459C">
      <w:r w:rsidRPr="0096459C">
        <w:t>Azure Database for PostgreSQL is a managed service that you use to run, manage, and scale highly available PostgreSQL databases in the cloud.</w:t>
      </w:r>
      <w:r>
        <w:t xml:space="preserve">  </w:t>
      </w:r>
      <w:r w:rsidR="00BF2949">
        <w:t xml:space="preserve">This guide walks through </w:t>
      </w:r>
      <w:r w:rsidR="00B54E67">
        <w:t xml:space="preserve">the steps of migrating an on-premises </w:t>
      </w:r>
      <w:r>
        <w:t xml:space="preserve">legacy </w:t>
      </w:r>
      <w:r w:rsidR="00C83F3B">
        <w:t xml:space="preserve">open source </w:t>
      </w:r>
      <w:r w:rsidR="00B54E67">
        <w:t xml:space="preserve">application using an Oracle database to </w:t>
      </w:r>
      <w:r w:rsidR="000473B5">
        <w:t xml:space="preserve">an application </w:t>
      </w:r>
      <w:r w:rsidR="00B54E67">
        <w:t xml:space="preserve">using a cloud hosted Azure PostgreSQL database.  </w:t>
      </w:r>
    </w:p>
    <w:p w14:paraId="25820F16" w14:textId="77777777" w:rsidR="00393E05" w:rsidRDefault="00B54E67">
      <w:r>
        <w:t>Every application is different and has its own level of complexity.  Very complex applications and databases require extra time and resources to analyze</w:t>
      </w:r>
      <w:r w:rsidR="00F70964">
        <w:t xml:space="preserve">, </w:t>
      </w:r>
      <w:r>
        <w:t>assess the level of effort</w:t>
      </w:r>
      <w:r w:rsidR="00F70964">
        <w:t>, and implement a solution</w:t>
      </w:r>
      <w:r>
        <w:t>.  This guide focuse</w:t>
      </w:r>
      <w:r w:rsidR="00F70964">
        <w:t>s</w:t>
      </w:r>
      <w:r w:rsidR="001A429F">
        <w:t xml:space="preserve"> on simple to </w:t>
      </w:r>
      <w:r w:rsidR="00F70964">
        <w:t xml:space="preserve">moderately complex </w:t>
      </w:r>
      <w:r>
        <w:t>web application</w:t>
      </w:r>
      <w:r w:rsidR="003E2EEC">
        <w:t>s</w:t>
      </w:r>
      <w:r w:rsidR="00427240">
        <w:t xml:space="preserve"> that need to switch the database to PostgreSQL.  </w:t>
      </w:r>
    </w:p>
    <w:p w14:paraId="798EB08A" w14:textId="77777777" w:rsidR="00393E05" w:rsidRDefault="00427240">
      <w:r>
        <w:t xml:space="preserve">The application was </w:t>
      </w:r>
      <w:r w:rsidR="00EA7020">
        <w:t>architected</w:t>
      </w:r>
      <w:r>
        <w:t xml:space="preserve"> to be simple, but realistic.  Building a full application would take away from the process of </w:t>
      </w:r>
      <w:r w:rsidR="00EA7020">
        <w:t xml:space="preserve">understanding a </w:t>
      </w:r>
      <w:r>
        <w:t xml:space="preserve">database migration.  </w:t>
      </w:r>
      <w:r w:rsidR="006D6FB8">
        <w:t>The reader should appreciate the few changes required to retool the application</w:t>
      </w:r>
      <w:r w:rsidR="00370916">
        <w:t xml:space="preserve"> </w:t>
      </w:r>
      <w:r w:rsidR="001A429F">
        <w:t xml:space="preserve">in order to </w:t>
      </w:r>
      <w:r w:rsidR="00370916">
        <w:t xml:space="preserve">take advantage of the Azure Database for PostgreSQL </w:t>
      </w:r>
      <w:r w:rsidR="006D6FB8">
        <w:t xml:space="preserve">.  </w:t>
      </w:r>
    </w:p>
    <w:p w14:paraId="0BB28291" w14:textId="77777777" w:rsidR="00393E05" w:rsidRDefault="009A487C">
      <w:r>
        <w:t xml:space="preserve">Applications that take advantage of ORM tools like Hibernate and Spring are great candidates for easy migrations. They abstract the mapping of data and types.  </w:t>
      </w:r>
      <w:r w:rsidR="00EA7020">
        <w:t>The</w:t>
      </w:r>
      <w:r w:rsidR="00427240">
        <w:t xml:space="preserve"> </w:t>
      </w:r>
      <w:r w:rsidR="000473B5">
        <w:t xml:space="preserve">sample </w:t>
      </w:r>
      <w:r w:rsidR="00427240">
        <w:t>Oracle database fields, objects, and data</w:t>
      </w:r>
      <w:r w:rsidR="00EA7020">
        <w:t xml:space="preserve"> chosen represent </w:t>
      </w:r>
      <w:r w:rsidR="000473B5">
        <w:t xml:space="preserve">common </w:t>
      </w:r>
      <w:r w:rsidR="00370916">
        <w:t xml:space="preserve">objects </w:t>
      </w:r>
      <w:r w:rsidR="00EA7020">
        <w:t xml:space="preserve">found </w:t>
      </w:r>
      <w:r w:rsidR="00370916">
        <w:t xml:space="preserve">in </w:t>
      </w:r>
      <w:r w:rsidR="00EA7020">
        <w:t>community</w:t>
      </w:r>
      <w:r w:rsidR="00A429CA">
        <w:t xml:space="preserve"> projects</w:t>
      </w:r>
      <w:r w:rsidR="00EA7020">
        <w:t xml:space="preserve">. </w:t>
      </w:r>
      <w:r w:rsidR="00A429CA">
        <w:t xml:space="preserve"> </w:t>
      </w:r>
      <w:r w:rsidR="001A429F">
        <w:t xml:space="preserve">More complex Oracle types would put this application into the advanced migration scenario.  </w:t>
      </w:r>
    </w:p>
    <w:p w14:paraId="11F22C21" w14:textId="20E7C38A" w:rsidR="00BF2949" w:rsidRDefault="00A429CA">
      <w:r>
        <w:t>Some of the database schema objects are contrived and meant to exercise the process of migration</w:t>
      </w:r>
      <w:r w:rsidR="00C63CF7">
        <w:t>, not advocate best application architecture guidelines</w:t>
      </w:r>
      <w:r>
        <w:t>.</w:t>
      </w:r>
      <w:r w:rsidR="00093322">
        <w:t xml:space="preserve">  The reader should have some basic </w:t>
      </w:r>
      <w:r w:rsidR="00F243AC">
        <w:t>familiarity</w:t>
      </w:r>
      <w:r w:rsidR="003E2EEC">
        <w:t xml:space="preserve"> with</w:t>
      </w:r>
      <w:r w:rsidR="00093322">
        <w:t xml:space="preserve"> </w:t>
      </w:r>
      <w:r w:rsidR="003E2EEC">
        <w:t xml:space="preserve">the </w:t>
      </w:r>
      <w:r w:rsidR="00093322">
        <w:t xml:space="preserve">development </w:t>
      </w:r>
      <w:r w:rsidR="00F243AC">
        <w:t xml:space="preserve">tools </w:t>
      </w:r>
      <w:r w:rsidR="00082F07">
        <w:t xml:space="preserve">referenced </w:t>
      </w:r>
      <w:r w:rsidR="00F243AC">
        <w:t xml:space="preserve">and </w:t>
      </w:r>
      <w:r w:rsidR="00082F07">
        <w:t xml:space="preserve">their </w:t>
      </w:r>
      <w:r w:rsidR="00F243AC">
        <w:t>usage</w:t>
      </w:r>
      <w:r w:rsidR="00093322">
        <w:t>.</w:t>
      </w:r>
      <w:r w:rsidR="001A429F">
        <w:t xml:space="preserve">  Step by step </w:t>
      </w:r>
      <w:r w:rsidR="00092CC3">
        <w:t xml:space="preserve">debugging </w:t>
      </w:r>
      <w:r w:rsidR="001A429F">
        <w:t>instructions will not be provided.</w:t>
      </w:r>
      <w:r w:rsidR="00393E05">
        <w:t xml:space="preserve">  At the conclusion of this document, the reader will be able to understand clearly the steps required to host the migrated database in Azure and the small Java application adjustments necessary to connect to PostgreSQL.</w:t>
      </w:r>
    </w:p>
    <w:p w14:paraId="62370CE7" w14:textId="77777777" w:rsidR="00726E83" w:rsidRDefault="00726E83">
      <w:pPr>
        <w:rPr>
          <w:rFonts w:asciiTheme="majorHAnsi" w:eastAsiaTheme="majorEastAsia" w:hAnsiTheme="majorHAnsi" w:cstheme="majorBidi"/>
          <w:color w:val="2F5496" w:themeColor="accent1" w:themeShade="BF"/>
          <w:sz w:val="26"/>
          <w:szCs w:val="26"/>
        </w:rPr>
      </w:pPr>
      <w:r>
        <w:br w:type="page"/>
      </w:r>
    </w:p>
    <w:p w14:paraId="2DBAA1D3" w14:textId="043D746E" w:rsidR="00F70964" w:rsidRDefault="00F70964" w:rsidP="00F70964">
      <w:pPr>
        <w:pStyle w:val="Heading2"/>
      </w:pPr>
      <w:bookmarkStart w:id="1" w:name="_Toc36371845"/>
      <w:r>
        <w:lastRenderedPageBreak/>
        <w:t xml:space="preserve">Scenario </w:t>
      </w:r>
      <w:r w:rsidR="00461E77">
        <w:t>o</w:t>
      </w:r>
      <w:r>
        <w:t>verview</w:t>
      </w:r>
      <w:bookmarkEnd w:id="1"/>
    </w:p>
    <w:p w14:paraId="44A86365" w14:textId="77777777" w:rsidR="00393E05" w:rsidRPr="00393E05" w:rsidRDefault="00393E05" w:rsidP="00393E05"/>
    <w:p w14:paraId="2AAA8B1F" w14:textId="3EAC5AE3" w:rsidR="00F70964" w:rsidRDefault="00F70964" w:rsidP="00F70964">
      <w:r>
        <w:t xml:space="preserve">Contoso Tech specializes in providing leading edge training and technical evangelism. They host multiple conferences around the world </w:t>
      </w:r>
      <w:r w:rsidR="000473B5">
        <w:t>with</w:t>
      </w:r>
      <w:r>
        <w:t xml:space="preserve"> packed audiences. The website used for promoting the conferences, marketing session tracks, and registering attendees has been in production for several years.</w:t>
      </w:r>
    </w:p>
    <w:p w14:paraId="21EC753F" w14:textId="573C63E8" w:rsidR="00F70964" w:rsidRDefault="00F70964" w:rsidP="00F70964">
      <w:r>
        <w:t>Contoso has been modernizing their infrastructure and the operations team would like to move this application from on-premises to the cloud as it is one of the last applications in their shrinking datacenter. The operations team recently had to move the application and database to newer hardware. During the migration, it was discovered the database configuration was hard-coded in the application configuration.  The application failed to start after migration and developers were called in to resolve</w:t>
      </w:r>
      <w:r w:rsidR="000473B5">
        <w:t xml:space="preserve"> the problem in the early morning hours</w:t>
      </w:r>
      <w:r>
        <w:t>. Since then, the development team has made great improvements to the web and API stack preparing for the move to the cloud. However, there is a reluctance to modernize or change the database feeding the web site due to the amount objects layered on over the years. A lot has changed in the database marketplace since this application was originally developed and there might be new database options to consider.</w:t>
      </w:r>
    </w:p>
    <w:p w14:paraId="70EDB006" w14:textId="77777777" w:rsidR="00F70964" w:rsidRDefault="00F70964" w:rsidP="00F70964"/>
    <w:p w14:paraId="3F078A1C" w14:textId="050FC31E" w:rsidR="00F70964" w:rsidRDefault="00F70964" w:rsidP="00F70964">
      <w:r>
        <w:t>Management has heard about the benefits of the PostgreSQL database</w:t>
      </w:r>
      <w:r w:rsidR="004C5E19">
        <w:t>.  Below are some of the benefits:</w:t>
      </w:r>
    </w:p>
    <w:p w14:paraId="400435C0" w14:textId="2C2B46D0" w:rsidR="00F70964" w:rsidRDefault="00F70964" w:rsidP="00967C1D">
      <w:pPr>
        <w:pStyle w:val="ListParagraph"/>
        <w:numPr>
          <w:ilvl w:val="0"/>
          <w:numId w:val="3"/>
        </w:numPr>
      </w:pPr>
      <w:r>
        <w:t>High performance and scalability.</w:t>
      </w:r>
    </w:p>
    <w:p w14:paraId="7C8EE2FC" w14:textId="249B0087" w:rsidR="00F70964" w:rsidRDefault="00F70964" w:rsidP="00967C1D">
      <w:pPr>
        <w:pStyle w:val="ListParagraph"/>
        <w:numPr>
          <w:ilvl w:val="0"/>
          <w:numId w:val="3"/>
        </w:numPr>
      </w:pPr>
      <w:r>
        <w:t>Popular programming languages have a PostgreSQL provider.</w:t>
      </w:r>
    </w:p>
    <w:p w14:paraId="10A6CE64" w14:textId="54082B94" w:rsidR="00F70964" w:rsidRDefault="00F70964" w:rsidP="00967C1D">
      <w:pPr>
        <w:pStyle w:val="ListParagraph"/>
        <w:numPr>
          <w:ilvl w:val="0"/>
          <w:numId w:val="3"/>
        </w:numPr>
      </w:pPr>
      <w:r>
        <w:t>It can store many of the data types required by applications.</w:t>
      </w:r>
    </w:p>
    <w:p w14:paraId="6A489B15" w14:textId="40308627" w:rsidR="00F70964" w:rsidRDefault="00F70964" w:rsidP="00967C1D">
      <w:pPr>
        <w:pStyle w:val="ListParagraph"/>
        <w:numPr>
          <w:ilvl w:val="0"/>
          <w:numId w:val="3"/>
        </w:numPr>
      </w:pPr>
      <w:r>
        <w:t>It has an open-source licensing model.</w:t>
      </w:r>
    </w:p>
    <w:p w14:paraId="5E3F916E" w14:textId="77777777" w:rsidR="00F70964" w:rsidRDefault="00F70964" w:rsidP="00F70964"/>
    <w:p w14:paraId="045E2A91" w14:textId="77777777" w:rsidR="00F70964" w:rsidRDefault="00F70964" w:rsidP="00F70964">
      <w:r>
        <w:t>Steps required to migrate to this database platform need to be explored by the development team.</w:t>
      </w:r>
    </w:p>
    <w:p w14:paraId="5E913A8B" w14:textId="3601CBA8" w:rsidR="00F70964" w:rsidRDefault="00F70964" w:rsidP="00F70964">
      <w:r>
        <w:t xml:space="preserve">The development team is motivated, but has communicated firmly migration is not as easy as changing a connection string in the application configuration. PostgreSQL has very similar capabilities to the existing Oracle database, but special considerations would be required for database objects that did not convert transparently. Downtime, functionality degradation, and loss of data are </w:t>
      </w:r>
      <w:r w:rsidR="004C5E19">
        <w:t xml:space="preserve">the </w:t>
      </w:r>
      <w:r>
        <w:t>biggest risks for this project. The development team has been given the task of documenting the migration and risk mitigation plan.</w:t>
      </w:r>
    </w:p>
    <w:p w14:paraId="047FC00A" w14:textId="77777777" w:rsidR="00F70964" w:rsidRDefault="00F70964" w:rsidP="00F70964">
      <w:r>
        <w:t>The web application consists of an Angular frontend, Java Spring Maven web API, and an Oracle database.</w:t>
      </w:r>
    </w:p>
    <w:p w14:paraId="4815BC54" w14:textId="4BEF6264" w:rsidR="00BF2949" w:rsidRDefault="00F70964" w:rsidP="00F70964">
      <w:r>
        <w:t>This guide will cover the migration path for hosting an existing Java Spring Oracle application in Azure utilizing App Services and managed PostgreSQL PaaS service. The topics of application scaling and containerization are important, but will not be covered as the focus of this guide is the challenges of database migration.</w:t>
      </w:r>
    </w:p>
    <w:p w14:paraId="399E77A9" w14:textId="0F61665D" w:rsidR="000D58E7" w:rsidRDefault="000D58E7" w:rsidP="00F70964"/>
    <w:p w14:paraId="26A0BAB4" w14:textId="12D03D74" w:rsidR="000D58E7" w:rsidRDefault="000D58E7" w:rsidP="000D58E7">
      <w:pPr>
        <w:pStyle w:val="Heading2"/>
      </w:pPr>
      <w:bookmarkStart w:id="2" w:name="_Toc36371847"/>
      <w:r>
        <w:lastRenderedPageBreak/>
        <w:t xml:space="preserve">Legacy </w:t>
      </w:r>
      <w:r w:rsidR="00D60EAB">
        <w:t>o</w:t>
      </w:r>
      <w:r>
        <w:t>n-</w:t>
      </w:r>
      <w:r w:rsidR="00D60EAB">
        <w:t>p</w:t>
      </w:r>
      <w:r>
        <w:t xml:space="preserve">remises </w:t>
      </w:r>
      <w:r w:rsidR="00D60EAB">
        <w:t>a</w:t>
      </w:r>
      <w:r>
        <w:t xml:space="preserve">pplication </w:t>
      </w:r>
      <w:r w:rsidR="00D60EAB">
        <w:t>a</w:t>
      </w:r>
      <w:r>
        <w:t>rchitecture</w:t>
      </w:r>
      <w:bookmarkEnd w:id="2"/>
    </w:p>
    <w:p w14:paraId="59D252FF" w14:textId="77777777" w:rsidR="00E70AF1" w:rsidRPr="00E70AF1" w:rsidRDefault="00E70AF1" w:rsidP="00E70AF1"/>
    <w:p w14:paraId="349ED0FD" w14:textId="1D37766D" w:rsidR="000D58E7" w:rsidRDefault="00694151" w:rsidP="00F70964">
      <w:r>
        <w:t xml:space="preserve">The sample legacy application is a simple application.  </w:t>
      </w:r>
      <w:r w:rsidR="000D58E7">
        <w:t xml:space="preserve">Since the application </w:t>
      </w:r>
      <w:r>
        <w:t xml:space="preserve">scenario </w:t>
      </w:r>
      <w:r w:rsidR="000D58E7">
        <w:t xml:space="preserve">is hosted on-premises, the developer could run this </w:t>
      </w:r>
      <w:r>
        <w:t xml:space="preserve">Angular Java application </w:t>
      </w:r>
      <w:r w:rsidR="000D58E7">
        <w:t>locally.</w:t>
      </w:r>
    </w:p>
    <w:p w14:paraId="7AB9CD8A" w14:textId="7CB78E44" w:rsidR="00BF2949" w:rsidRDefault="000D58E7">
      <w:r>
        <w:rPr>
          <w:noProof/>
        </w:rPr>
        <w:drawing>
          <wp:inline distT="0" distB="0" distL="0" distR="0" wp14:anchorId="6D022157" wp14:editId="45D51F99">
            <wp:extent cx="5750560" cy="2447290"/>
            <wp:effectExtent l="0" t="0" r="254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750560" cy="2447290"/>
                    </a:xfrm>
                    <a:prstGeom prst="rect">
                      <a:avLst/>
                    </a:prstGeom>
                    <a:noFill/>
                    <a:ln>
                      <a:noFill/>
                    </a:ln>
                  </pic:spPr>
                </pic:pic>
              </a:graphicData>
            </a:graphic>
          </wp:inline>
        </w:drawing>
      </w:r>
    </w:p>
    <w:p w14:paraId="58371CB5" w14:textId="77777777" w:rsidR="00694151" w:rsidRDefault="00694151">
      <w:r>
        <w:br w:type="page"/>
      </w:r>
    </w:p>
    <w:p w14:paraId="3DFD707D" w14:textId="77777777" w:rsidR="00694151" w:rsidRDefault="00694151" w:rsidP="006E30BD"/>
    <w:p w14:paraId="4188A96B" w14:textId="7E11D3D5" w:rsidR="006E30BD" w:rsidRDefault="007E3F7B" w:rsidP="006E30BD">
      <w:r>
        <w:t xml:space="preserve">Microsoft provides full support for Java applications.  </w:t>
      </w:r>
      <w:r w:rsidR="00FD7D50">
        <w:t>O</w:t>
      </w:r>
      <w:r w:rsidR="00694151" w:rsidRPr="00694151">
        <w:t>n</w:t>
      </w:r>
      <w:r w:rsidR="00FD7D50">
        <w:t xml:space="preserve"> the</w:t>
      </w:r>
      <w:r w:rsidR="00694151" w:rsidRPr="00694151">
        <w:t xml:space="preserve"> Microsoft Azure and Azure Stack, you can build and run production Java applications by using </w:t>
      </w:r>
      <w:hyperlink r:id="rId14" w:history="1">
        <w:r w:rsidR="00694151" w:rsidRPr="00694151">
          <w:rPr>
            <w:rStyle w:val="Hyperlink"/>
          </w:rPr>
          <w:t>Azul Zulu Enterprise for Azure</w:t>
        </w:r>
      </w:hyperlink>
      <w:r w:rsidR="00694151" w:rsidRPr="00694151">
        <w:t> without incurring additional support costs. You can use any Java runtime you want on Azure, but when you use Zulu, you get free maintenance updates and you can resolve support issues with Microsoft.</w:t>
      </w:r>
      <w:r w:rsidR="00A63FDD">
        <w:t xml:space="preserve"> </w:t>
      </w:r>
    </w:p>
    <w:p w14:paraId="57B671CB" w14:textId="147B5A59" w:rsidR="007F411C" w:rsidRDefault="00694151" w:rsidP="006E30BD">
      <w:r w:rsidRPr="00694151">
        <w:t>Azul Zulu Enterprise builds of OpenJDK are a no-cost, multi-platform, production-ready distribution of the OpenJDK for Azure and Azure Stack that's backed by Microsoft and Azul Systems.</w:t>
      </w:r>
    </w:p>
    <w:p w14:paraId="5B45BDD4" w14:textId="32524E79" w:rsidR="00694151" w:rsidRDefault="00694151" w:rsidP="006E30BD">
      <w:r w:rsidRPr="00694151">
        <w:t>As always, as a Java developer, you can bring to Azure your own Java runtimes, including the Oracle JDK and the Red Hat JDK. You can also use the secure infrastructure and feature-rich services. The production edition of Oracle Java SE is available to you for running Java workloads in Windows or Linux virtual machines on Azure.</w:t>
      </w:r>
    </w:p>
    <w:p w14:paraId="471B0073" w14:textId="77777777" w:rsidR="00694151" w:rsidRDefault="00694151" w:rsidP="006E30BD"/>
    <w:p w14:paraId="5D4DB775" w14:textId="368B391B" w:rsidR="006E30BD" w:rsidRDefault="006E30BD" w:rsidP="006E30BD">
      <w:pPr>
        <w:rPr>
          <w:b/>
          <w:bCs/>
        </w:rPr>
      </w:pPr>
      <w:r w:rsidRPr="006E30BD">
        <w:rPr>
          <w:b/>
          <w:bCs/>
        </w:rPr>
        <w:t>Additional resources</w:t>
      </w:r>
    </w:p>
    <w:p w14:paraId="161A80F3" w14:textId="715FFA19" w:rsidR="006E30BD" w:rsidRPr="006E30BD" w:rsidRDefault="00235B55" w:rsidP="006E30BD">
      <w:pPr>
        <w:rPr>
          <w:b/>
          <w:bCs/>
        </w:rPr>
      </w:pPr>
      <w:hyperlink r:id="rId15" w:history="1">
        <w:r w:rsidR="006E30BD">
          <w:rPr>
            <w:rStyle w:val="Hyperlink"/>
          </w:rPr>
          <w:t>Java long-term support for Azure and Azure Stack</w:t>
        </w:r>
      </w:hyperlink>
    </w:p>
    <w:p w14:paraId="2DD9C329" w14:textId="0A9CA5A4" w:rsidR="006E30BD" w:rsidRDefault="00235B55" w:rsidP="006E30BD">
      <w:hyperlink r:id="rId16" w:history="1">
        <w:r w:rsidR="006E30BD">
          <w:rPr>
            <w:rStyle w:val="Hyperlink"/>
          </w:rPr>
          <w:t>Azul Product Support Lifecycle</w:t>
        </w:r>
      </w:hyperlink>
    </w:p>
    <w:p w14:paraId="1FD40371" w14:textId="77777777" w:rsidR="00E30469" w:rsidRPr="00583412" w:rsidRDefault="00E30469" w:rsidP="00E30469"/>
    <w:p w14:paraId="0E177F1D" w14:textId="77777777" w:rsidR="00FD7D50" w:rsidRDefault="00FD7D50">
      <w:pPr>
        <w:rPr>
          <w:rFonts w:asciiTheme="majorHAnsi" w:eastAsiaTheme="majorEastAsia" w:hAnsiTheme="majorHAnsi" w:cstheme="majorBidi"/>
          <w:color w:val="2F5496" w:themeColor="accent1" w:themeShade="BF"/>
          <w:sz w:val="26"/>
          <w:szCs w:val="26"/>
        </w:rPr>
      </w:pPr>
      <w:bookmarkStart w:id="3" w:name="_Toc36371848"/>
      <w:r>
        <w:br w:type="page"/>
      </w:r>
    </w:p>
    <w:p w14:paraId="4FCDDB2D" w14:textId="3F173145" w:rsidR="00EF2618" w:rsidRDefault="0069132A" w:rsidP="00EF2618">
      <w:pPr>
        <w:pStyle w:val="Heading2"/>
      </w:pPr>
      <w:r>
        <w:lastRenderedPageBreak/>
        <w:t xml:space="preserve">Oracle </w:t>
      </w:r>
      <w:r w:rsidR="00EF2618">
        <w:t>Database ER Diagram</w:t>
      </w:r>
      <w:bookmarkEnd w:id="3"/>
    </w:p>
    <w:p w14:paraId="77C9EC38" w14:textId="77777777" w:rsidR="00FD7D50" w:rsidRPr="00FD7D50" w:rsidRDefault="00FD7D50" w:rsidP="00FD7D50"/>
    <w:p w14:paraId="24A64C70" w14:textId="17D1E76E" w:rsidR="00FD7D50" w:rsidRPr="00FD7D50" w:rsidRDefault="00FD7D50" w:rsidP="00FD7D50">
      <w:r>
        <w:t>Below is the ER diagram.  The design is simple but the most common found fields are incorporated into the design.</w:t>
      </w:r>
      <w:r w:rsidR="00D34634">
        <w:t xml:space="preserve">  As you review the document and the examples, this will provide some reference as to the database structure.</w:t>
      </w:r>
    </w:p>
    <w:p w14:paraId="054D2D23" w14:textId="66C34067" w:rsidR="00EF2618" w:rsidRDefault="00EF2618" w:rsidP="00EF2618">
      <w:pPr>
        <w:pStyle w:val="ListParagraph"/>
      </w:pPr>
      <w:r>
        <w:rPr>
          <w:noProof/>
        </w:rPr>
        <w:drawing>
          <wp:inline distT="0" distB="0" distL="0" distR="0" wp14:anchorId="213B7F41" wp14:editId="2B95B901">
            <wp:extent cx="4956065" cy="561975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963266" cy="5627915"/>
                    </a:xfrm>
                    <a:prstGeom prst="rect">
                      <a:avLst/>
                    </a:prstGeom>
                    <a:noFill/>
                    <a:ln>
                      <a:noFill/>
                    </a:ln>
                  </pic:spPr>
                </pic:pic>
              </a:graphicData>
            </a:graphic>
          </wp:inline>
        </w:drawing>
      </w:r>
    </w:p>
    <w:p w14:paraId="6B8A9C96" w14:textId="3FA61948" w:rsidR="00A429CA" w:rsidRDefault="00A429CA" w:rsidP="00EF2618">
      <w:pPr>
        <w:pStyle w:val="ListParagraph"/>
      </w:pPr>
    </w:p>
    <w:p w14:paraId="6224C37C" w14:textId="376C4E34" w:rsidR="00A429CA" w:rsidRDefault="00A429CA" w:rsidP="00EF2618">
      <w:pPr>
        <w:pStyle w:val="ListParagraph"/>
      </w:pPr>
    </w:p>
    <w:p w14:paraId="5100F8C8" w14:textId="2D54ECF8" w:rsidR="00A429CA" w:rsidRDefault="00A429CA" w:rsidP="00EF2618">
      <w:pPr>
        <w:pStyle w:val="ListParagraph"/>
      </w:pPr>
    </w:p>
    <w:p w14:paraId="2E13B78B" w14:textId="457513FB" w:rsidR="00A429CA" w:rsidRDefault="00A429CA" w:rsidP="00EF2618">
      <w:pPr>
        <w:pStyle w:val="ListParagraph"/>
      </w:pPr>
    </w:p>
    <w:p w14:paraId="378C5EC6" w14:textId="1F1C9C90" w:rsidR="00A429CA" w:rsidRDefault="00A429CA" w:rsidP="00EF2618">
      <w:pPr>
        <w:pStyle w:val="ListParagraph"/>
      </w:pPr>
    </w:p>
    <w:p w14:paraId="27AEF07E" w14:textId="7D4CE3BE" w:rsidR="00A429CA" w:rsidRDefault="00A429CA" w:rsidP="00EF2618">
      <w:pPr>
        <w:pStyle w:val="ListParagraph"/>
      </w:pPr>
    </w:p>
    <w:p w14:paraId="10A1E9E4" w14:textId="390C78C5" w:rsidR="001D2436" w:rsidRDefault="001D2436" w:rsidP="001D2436">
      <w:pPr>
        <w:pStyle w:val="Heading2"/>
      </w:pPr>
      <w:bookmarkStart w:id="4" w:name="_Toc36371850"/>
      <w:r>
        <w:lastRenderedPageBreak/>
        <w:t>Get the document artifacts from Git repo</w:t>
      </w:r>
      <w:bookmarkEnd w:id="4"/>
    </w:p>
    <w:p w14:paraId="2E96809C" w14:textId="77777777" w:rsidR="001D2436" w:rsidRDefault="001D2436" w:rsidP="001D2436">
      <w:pPr>
        <w:pStyle w:val="ListParagraph"/>
        <w:numPr>
          <w:ilvl w:val="0"/>
          <w:numId w:val="16"/>
        </w:numPr>
      </w:pPr>
      <w:r>
        <w:t>Run git clone to download the application locally.  You should have the structure below.</w:t>
      </w:r>
    </w:p>
    <w:p w14:paraId="5ED09DA9" w14:textId="77777777" w:rsidR="001D2436" w:rsidRDefault="001D2436" w:rsidP="001D2436">
      <w:pPr>
        <w:pStyle w:val="ListParagraph"/>
      </w:pPr>
    </w:p>
    <w:p w14:paraId="043D570E" w14:textId="3A9FD64B" w:rsidR="001D2436" w:rsidRDefault="00BD6055" w:rsidP="001D2436">
      <w:pPr>
        <w:pStyle w:val="ListParagraph"/>
      </w:pPr>
      <w:r w:rsidRPr="00BD6055">
        <w:rPr>
          <w:noProof/>
        </w:rPr>
        <w:drawing>
          <wp:inline distT="0" distB="0" distL="0" distR="0" wp14:anchorId="2E4CC25F" wp14:editId="494FE979">
            <wp:extent cx="2324100" cy="1394460"/>
            <wp:effectExtent l="19050" t="19050" r="19050" b="1524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324438" cy="1394663"/>
                    </a:xfrm>
                    <a:prstGeom prst="rect">
                      <a:avLst/>
                    </a:prstGeom>
                    <a:ln>
                      <a:solidFill>
                        <a:schemeClr val="accent1"/>
                      </a:solidFill>
                    </a:ln>
                  </pic:spPr>
                </pic:pic>
              </a:graphicData>
            </a:graphic>
          </wp:inline>
        </w:drawing>
      </w:r>
    </w:p>
    <w:p w14:paraId="404174D3" w14:textId="77777777" w:rsidR="001D2436" w:rsidRDefault="001D2436" w:rsidP="001D2436">
      <w:pPr>
        <w:pStyle w:val="ListParagraph"/>
      </w:pPr>
    </w:p>
    <w:p w14:paraId="35CD799F" w14:textId="372E513F" w:rsidR="00DD12A3" w:rsidRDefault="001D2436" w:rsidP="00DD12A3">
      <w:pPr>
        <w:pStyle w:val="ListParagraph"/>
      </w:pPr>
      <w:r>
        <w:t xml:space="preserve">We are going to focus on setting up the Angular and Java application with a Oracle backend to provide the reader </w:t>
      </w:r>
      <w:r w:rsidR="004C5E19">
        <w:t xml:space="preserve">with </w:t>
      </w:r>
      <w:r>
        <w:t>an understanding of the legacy application before the PostgreSQL migration</w:t>
      </w:r>
      <w:r w:rsidR="00DD12A3">
        <w:t xml:space="preserve"> tasks</w:t>
      </w:r>
      <w:r w:rsidR="00AD07A8">
        <w:t xml:space="preserve"> start</w:t>
      </w:r>
      <w:r>
        <w:t xml:space="preserve">.  </w:t>
      </w:r>
    </w:p>
    <w:p w14:paraId="21DD635C" w14:textId="77777777" w:rsidR="00DD12A3" w:rsidRDefault="00DD12A3" w:rsidP="00DD12A3">
      <w:pPr>
        <w:pStyle w:val="ListParagraph"/>
      </w:pPr>
    </w:p>
    <w:p w14:paraId="74FE5D71" w14:textId="7DC67EC0" w:rsidR="00BD6055" w:rsidRPr="00BD6055" w:rsidRDefault="00BD6055" w:rsidP="00DD12A3">
      <w:pPr>
        <w:pStyle w:val="ListParagraph"/>
        <w:numPr>
          <w:ilvl w:val="0"/>
          <w:numId w:val="16"/>
        </w:numPr>
        <w:rPr>
          <w:b/>
          <w:bCs/>
        </w:rPr>
      </w:pPr>
      <w:r w:rsidRPr="00BD6055">
        <w:rPr>
          <w:b/>
          <w:bCs/>
        </w:rPr>
        <w:t>application-setup</w:t>
      </w:r>
      <w:r>
        <w:rPr>
          <w:b/>
          <w:bCs/>
        </w:rPr>
        <w:t xml:space="preserve"> – </w:t>
      </w:r>
      <w:r>
        <w:t>step by step instructions on how to set up the sample application.</w:t>
      </w:r>
    </w:p>
    <w:p w14:paraId="6EBAB714" w14:textId="59086AB4" w:rsidR="00DD12A3" w:rsidRPr="00DD12A3" w:rsidRDefault="00DD12A3" w:rsidP="00DD12A3">
      <w:pPr>
        <w:pStyle w:val="ListParagraph"/>
        <w:numPr>
          <w:ilvl w:val="0"/>
          <w:numId w:val="16"/>
        </w:numPr>
      </w:pPr>
      <w:r>
        <w:rPr>
          <w:b/>
          <w:bCs/>
        </w:rPr>
        <w:t>arm-template</w:t>
      </w:r>
      <w:r w:rsidR="00BD6055">
        <w:rPr>
          <w:b/>
          <w:bCs/>
        </w:rPr>
        <w:t xml:space="preserve"> -</w:t>
      </w:r>
      <w:r>
        <w:t xml:space="preserve"> template file to set up the entire Azure migration environment.</w:t>
      </w:r>
    </w:p>
    <w:p w14:paraId="54053DD1" w14:textId="19825EA8" w:rsidR="00DD12A3" w:rsidRDefault="00DD12A3" w:rsidP="00DD12A3">
      <w:pPr>
        <w:pStyle w:val="ListParagraph"/>
        <w:numPr>
          <w:ilvl w:val="0"/>
          <w:numId w:val="16"/>
        </w:numPr>
      </w:pPr>
      <w:r w:rsidRPr="00DD12A3">
        <w:rPr>
          <w:b/>
          <w:bCs/>
        </w:rPr>
        <w:t>conferencedemo</w:t>
      </w:r>
      <w:r>
        <w:t xml:space="preserve"> </w:t>
      </w:r>
      <w:r w:rsidR="00BD6055">
        <w:t xml:space="preserve">- </w:t>
      </w:r>
      <w:r>
        <w:t>folder contains Java API application.</w:t>
      </w:r>
    </w:p>
    <w:p w14:paraId="79AF1CC9" w14:textId="5377C073" w:rsidR="00DD12A3" w:rsidRDefault="00DD12A3" w:rsidP="00DD12A3">
      <w:pPr>
        <w:pStyle w:val="ListParagraph"/>
        <w:numPr>
          <w:ilvl w:val="0"/>
          <w:numId w:val="16"/>
        </w:numPr>
      </w:pPr>
      <w:r>
        <w:rPr>
          <w:b/>
          <w:bCs/>
        </w:rPr>
        <w:t xml:space="preserve">conferencedemo-client </w:t>
      </w:r>
      <w:r w:rsidR="00BD6055">
        <w:rPr>
          <w:b/>
          <w:bCs/>
        </w:rPr>
        <w:t xml:space="preserve">- </w:t>
      </w:r>
      <w:r>
        <w:t>contains the Angular application</w:t>
      </w:r>
    </w:p>
    <w:p w14:paraId="23C556BF" w14:textId="79CB091C" w:rsidR="00760C72" w:rsidRDefault="00760C72" w:rsidP="00DD12A3">
      <w:pPr>
        <w:pStyle w:val="ListParagraph"/>
        <w:numPr>
          <w:ilvl w:val="0"/>
          <w:numId w:val="16"/>
        </w:numPr>
      </w:pPr>
      <w:r>
        <w:rPr>
          <w:b/>
          <w:bCs/>
        </w:rPr>
        <w:t>conferencedemo-azure-psql</w:t>
      </w:r>
      <w:r>
        <w:t xml:space="preserve"> </w:t>
      </w:r>
      <w:r w:rsidR="00BD6055">
        <w:t xml:space="preserve">- </w:t>
      </w:r>
      <w:r>
        <w:t>contains the same Java API application with minor changes to connect to PostgreSQL.</w:t>
      </w:r>
    </w:p>
    <w:p w14:paraId="4CA1CC3F" w14:textId="041C9763" w:rsidR="00DD12A3" w:rsidRDefault="00DD12A3" w:rsidP="00DD12A3">
      <w:pPr>
        <w:pStyle w:val="ListParagraph"/>
        <w:numPr>
          <w:ilvl w:val="0"/>
          <w:numId w:val="16"/>
        </w:numPr>
      </w:pPr>
      <w:r>
        <w:rPr>
          <w:b/>
          <w:bCs/>
        </w:rPr>
        <w:t>database-scripts</w:t>
      </w:r>
      <w:r>
        <w:t xml:space="preserve"> </w:t>
      </w:r>
      <w:r w:rsidR="00BD6055">
        <w:t xml:space="preserve">- </w:t>
      </w:r>
      <w:r>
        <w:t>contains the Oracle scripts to set up the database objects and sample data.</w:t>
      </w:r>
    </w:p>
    <w:p w14:paraId="7653B40E" w14:textId="2C4DF88F" w:rsidR="00DD12A3" w:rsidRDefault="00DD12A3" w:rsidP="00DD12A3">
      <w:pPr>
        <w:pStyle w:val="ListParagraph"/>
      </w:pPr>
    </w:p>
    <w:p w14:paraId="2A2B9A18" w14:textId="555295AA" w:rsidR="001D2436" w:rsidRDefault="001D2436" w:rsidP="001D2436">
      <w:pPr>
        <w:pStyle w:val="ListParagraph"/>
      </w:pPr>
      <w:r>
        <w:t xml:space="preserve">Once they have a contextual understanding of </w:t>
      </w:r>
      <w:r w:rsidR="00125CA0">
        <w:t xml:space="preserve">the </w:t>
      </w:r>
      <w:r>
        <w:t xml:space="preserve">application, we will move on to the process of </w:t>
      </w:r>
      <w:r w:rsidR="00125CA0">
        <w:t xml:space="preserve">assessment, </w:t>
      </w:r>
      <w:r>
        <w:t>migration</w:t>
      </w:r>
      <w:r w:rsidR="00125CA0">
        <w:t>,</w:t>
      </w:r>
      <w:r>
        <w:t xml:space="preserve"> and conversion.</w:t>
      </w:r>
    </w:p>
    <w:p w14:paraId="276B2E28" w14:textId="55D68B13" w:rsidR="009A7AA2" w:rsidRDefault="009A7AA2" w:rsidP="00A429CA">
      <w:pPr>
        <w:pStyle w:val="ListParagraph"/>
        <w:ind w:left="0"/>
      </w:pPr>
    </w:p>
    <w:p w14:paraId="56DB737E" w14:textId="6C577538" w:rsidR="00317D19" w:rsidRDefault="00317D19" w:rsidP="008007E7">
      <w:r>
        <w:t xml:space="preserve">** If you are utilizing a server other than a local copy, </w:t>
      </w:r>
      <w:r w:rsidR="00125CA0">
        <w:t>the migration user</w:t>
      </w:r>
      <w:r>
        <w:t xml:space="preserve"> account will need elevated permissions </w:t>
      </w:r>
      <w:r w:rsidR="00C7414E">
        <w:t xml:space="preserve">to </w:t>
      </w:r>
      <w:r w:rsidR="00125CA0">
        <w:t>the source</w:t>
      </w:r>
      <w:r w:rsidR="00C7414E">
        <w:t xml:space="preserve"> database </w:t>
      </w:r>
      <w:r>
        <w:t xml:space="preserve">in order to properly capture </w:t>
      </w:r>
      <w:r w:rsidR="00AC75A2">
        <w:t xml:space="preserve">the </w:t>
      </w:r>
      <w:r>
        <w:t>schema and data information for PostgreSQL export.</w:t>
      </w:r>
      <w:r w:rsidR="00F3114F">
        <w:t xml:space="preserve">  </w:t>
      </w:r>
      <w:r w:rsidR="00594484">
        <w:t>If y</w:t>
      </w:r>
      <w:r w:rsidR="00F3114F">
        <w:t>ou are using a local Oracle copy, grant all the rights.</w:t>
      </w:r>
    </w:p>
    <w:p w14:paraId="065FBE7E" w14:textId="77777777" w:rsidR="00F3114F" w:rsidRDefault="00F3114F" w:rsidP="00317D19">
      <w:pPr>
        <w:pStyle w:val="ListParagraph"/>
      </w:pPr>
    </w:p>
    <w:p w14:paraId="17C12188" w14:textId="221BAD46" w:rsidR="00F3114F" w:rsidRDefault="00F3114F" w:rsidP="00317D19">
      <w:pPr>
        <w:pStyle w:val="ListParagraph"/>
      </w:pPr>
      <w:r w:rsidRPr="00F3114F">
        <w:rPr>
          <w:noProof/>
        </w:rPr>
        <w:lastRenderedPageBreak/>
        <w:drawing>
          <wp:inline distT="0" distB="0" distL="0" distR="0" wp14:anchorId="1D28E4B5" wp14:editId="5FCDCF32">
            <wp:extent cx="3329896" cy="2758895"/>
            <wp:effectExtent l="19050" t="19050" r="23495" b="2286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3359276" cy="2783237"/>
                    </a:xfrm>
                    <a:prstGeom prst="rect">
                      <a:avLst/>
                    </a:prstGeom>
                    <a:ln>
                      <a:solidFill>
                        <a:schemeClr val="accent1"/>
                      </a:solidFill>
                    </a:ln>
                  </pic:spPr>
                </pic:pic>
              </a:graphicData>
            </a:graphic>
          </wp:inline>
        </w:drawing>
      </w:r>
    </w:p>
    <w:p w14:paraId="1AD308D2" w14:textId="007F8A38" w:rsidR="00F3114F" w:rsidRDefault="00F3114F" w:rsidP="00317D19">
      <w:pPr>
        <w:pStyle w:val="ListParagraph"/>
      </w:pPr>
    </w:p>
    <w:p w14:paraId="37E646B5" w14:textId="4639189A" w:rsidR="00F3114F" w:rsidRDefault="00F3114F" w:rsidP="00317D19">
      <w:pPr>
        <w:pStyle w:val="ListParagraph"/>
      </w:pPr>
      <w:r>
        <w:t>It will help demonstrate your typical challenges with assessing the entire database.</w:t>
      </w:r>
    </w:p>
    <w:p w14:paraId="0B8ED10C" w14:textId="77777777" w:rsidR="00F3114F" w:rsidRDefault="00F3114F" w:rsidP="00317D19">
      <w:pPr>
        <w:pStyle w:val="ListParagraph"/>
      </w:pPr>
    </w:p>
    <w:p w14:paraId="0B11688B" w14:textId="77777777" w:rsidR="00097E79" w:rsidRDefault="00097E79">
      <w:pPr>
        <w:rPr>
          <w:rFonts w:asciiTheme="majorHAnsi" w:eastAsiaTheme="majorEastAsia" w:hAnsiTheme="majorHAnsi" w:cstheme="majorBidi"/>
          <w:color w:val="2F5496" w:themeColor="accent1" w:themeShade="BF"/>
          <w:sz w:val="26"/>
          <w:szCs w:val="26"/>
        </w:rPr>
      </w:pPr>
      <w:r>
        <w:br w:type="page"/>
      </w:r>
    </w:p>
    <w:p w14:paraId="09038279" w14:textId="7E9D5D31" w:rsidR="009A7AA2" w:rsidRDefault="009A7AA2" w:rsidP="009A7AA2">
      <w:pPr>
        <w:pStyle w:val="Heading2"/>
      </w:pPr>
      <w:bookmarkStart w:id="5" w:name="_Toc36371851"/>
      <w:r>
        <w:lastRenderedPageBreak/>
        <w:t>Tour of the application</w:t>
      </w:r>
      <w:bookmarkEnd w:id="5"/>
    </w:p>
    <w:p w14:paraId="760D1456" w14:textId="04F11382" w:rsidR="002A352C" w:rsidRPr="002A352C" w:rsidRDefault="002A352C" w:rsidP="002A352C">
      <w:r>
        <w:t>Landing page</w:t>
      </w:r>
    </w:p>
    <w:p w14:paraId="4D0FA4D9" w14:textId="45A3D64C" w:rsidR="00097E79" w:rsidRDefault="002A352C" w:rsidP="00097E79">
      <w:r w:rsidRPr="002A352C">
        <w:rPr>
          <w:noProof/>
        </w:rPr>
        <w:drawing>
          <wp:inline distT="0" distB="0" distL="0" distR="0" wp14:anchorId="7F2B0131" wp14:editId="3575815A">
            <wp:extent cx="4352925" cy="2101588"/>
            <wp:effectExtent l="19050" t="19050" r="9525" b="13335"/>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389009" cy="2119009"/>
                    </a:xfrm>
                    <a:prstGeom prst="rect">
                      <a:avLst/>
                    </a:prstGeom>
                    <a:ln>
                      <a:solidFill>
                        <a:schemeClr val="accent1"/>
                      </a:solidFill>
                    </a:ln>
                  </pic:spPr>
                </pic:pic>
              </a:graphicData>
            </a:graphic>
          </wp:inline>
        </w:drawing>
      </w:r>
    </w:p>
    <w:p w14:paraId="3961068A" w14:textId="3EABA848" w:rsidR="002A352C" w:rsidRDefault="002A352C" w:rsidP="00097E79">
      <w:r>
        <w:t>After selecting an event, the session list</w:t>
      </w:r>
      <w:r w:rsidR="00AC75A2">
        <w:t xml:space="preserve"> is</w:t>
      </w:r>
      <w:r>
        <w:t xml:space="preserve"> presented.  Attendees can register for the sessions </w:t>
      </w:r>
      <w:r w:rsidR="00C45B9E">
        <w:t>on this page.</w:t>
      </w:r>
    </w:p>
    <w:p w14:paraId="696549B3" w14:textId="047B3694" w:rsidR="002A352C" w:rsidRDefault="002A352C" w:rsidP="00097E79">
      <w:r w:rsidRPr="002A352C">
        <w:rPr>
          <w:noProof/>
        </w:rPr>
        <w:drawing>
          <wp:inline distT="0" distB="0" distL="0" distR="0" wp14:anchorId="0E955B66" wp14:editId="62DE1092">
            <wp:extent cx="4339436" cy="2089513"/>
            <wp:effectExtent l="19050" t="19050" r="23495" b="2540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387341" cy="2112580"/>
                    </a:xfrm>
                    <a:prstGeom prst="rect">
                      <a:avLst/>
                    </a:prstGeom>
                    <a:ln>
                      <a:solidFill>
                        <a:schemeClr val="accent1"/>
                      </a:solidFill>
                    </a:ln>
                  </pic:spPr>
                </pic:pic>
              </a:graphicData>
            </a:graphic>
          </wp:inline>
        </w:drawing>
      </w:r>
    </w:p>
    <w:p w14:paraId="6CB4F922" w14:textId="2FC0AB46" w:rsidR="006A7CBE" w:rsidRDefault="006A7CBE" w:rsidP="00097E79">
      <w:r>
        <w:t>Speaker bio details</w:t>
      </w:r>
    </w:p>
    <w:p w14:paraId="0D777B71" w14:textId="6CD4C8EE" w:rsidR="006A7CBE" w:rsidRDefault="006137AF" w:rsidP="00097E79">
      <w:r w:rsidRPr="006137AF">
        <w:rPr>
          <w:noProof/>
        </w:rPr>
        <w:drawing>
          <wp:inline distT="0" distB="0" distL="0" distR="0" wp14:anchorId="3A2D3A63" wp14:editId="43746EB1">
            <wp:extent cx="4448175" cy="1959383"/>
            <wp:effectExtent l="19050" t="19050" r="9525" b="22225"/>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486788" cy="1976392"/>
                    </a:xfrm>
                    <a:prstGeom prst="rect">
                      <a:avLst/>
                    </a:prstGeom>
                    <a:ln>
                      <a:solidFill>
                        <a:schemeClr val="accent1"/>
                      </a:solidFill>
                    </a:ln>
                  </pic:spPr>
                </pic:pic>
              </a:graphicData>
            </a:graphic>
          </wp:inline>
        </w:drawing>
      </w:r>
    </w:p>
    <w:p w14:paraId="7331B45F" w14:textId="13EAD85C" w:rsidR="00235B55" w:rsidRDefault="00235B55" w:rsidP="00E04E8D">
      <w:pPr>
        <w:pStyle w:val="Heading2"/>
      </w:pPr>
      <w:bookmarkStart w:id="6" w:name="_Toc36371852"/>
      <w:r>
        <w:lastRenderedPageBreak/>
        <w:t xml:space="preserve">Application </w:t>
      </w:r>
      <w:r w:rsidR="000340E1">
        <w:t xml:space="preserve">target </w:t>
      </w:r>
      <w:r>
        <w:t>goal</w:t>
      </w:r>
    </w:p>
    <w:p w14:paraId="497CC8D7" w14:textId="22594F9A" w:rsidR="00235B55" w:rsidRDefault="00235B55" w:rsidP="00235B55"/>
    <w:p w14:paraId="574F9339" w14:textId="62C52955" w:rsidR="009E6D57" w:rsidRDefault="009E6D57" w:rsidP="00235B55">
      <w:r w:rsidRPr="009E6D57">
        <w:t>Weigh the existing investment in your on-premises data center and consider the costs of moving to the cloud to determine whether it’s right for your organization. For many smaller or younger companies, migrating to the cloud can be a no-brainer. With cloud computing, you can quickly gain access to enterprise-class resources on a pay-as-you-go basis, resources that may otherwise be cost-prohibitive.</w:t>
      </w:r>
    </w:p>
    <w:p w14:paraId="7192DA4A" w14:textId="77777777" w:rsidR="00BE643D" w:rsidRDefault="009E6D57" w:rsidP="00235B55">
      <w:r>
        <w:t>Moving this application to the cloud</w:t>
      </w:r>
      <w:r>
        <w:t xml:space="preserve"> provides several advantages.  You can</w:t>
      </w:r>
      <w:r w:rsidRPr="009E6D57">
        <w:t xml:space="preserve"> scal</w:t>
      </w:r>
      <w:r>
        <w:t>e the environment</w:t>
      </w:r>
      <w:r w:rsidRPr="009E6D57">
        <w:t xml:space="preserve"> resources up or down for your applications.</w:t>
      </w:r>
      <w:r>
        <w:t xml:space="preserve">  </w:t>
      </w:r>
    </w:p>
    <w:p w14:paraId="40CF95F1" w14:textId="35A40CFB" w:rsidR="009E6D57" w:rsidRDefault="005A0AA0" w:rsidP="00235B55">
      <w:r w:rsidRPr="005A0AA0">
        <w:t xml:space="preserve">Secure key management is essential to protect data in the cloud. </w:t>
      </w:r>
      <w:r>
        <w:t xml:space="preserve"> </w:t>
      </w:r>
      <w:r w:rsidRPr="005A0AA0">
        <w:t xml:space="preserve">Azure Key Vault </w:t>
      </w:r>
      <w:r>
        <w:t>will</w:t>
      </w:r>
      <w:r w:rsidRPr="005A0AA0">
        <w:t xml:space="preserve"> encrypt keys and small secrets like passwords that use keys stored in hardware security modules (HSMs).</w:t>
      </w:r>
      <w:r>
        <w:t xml:space="preserve">  Administrators can update application</w:t>
      </w:r>
      <w:r w:rsidR="00547029">
        <w:t xml:space="preserve"> configuration</w:t>
      </w:r>
      <w:r>
        <w:t xml:space="preserve"> variables and maintain a secure environment without involving the development team.</w:t>
      </w:r>
    </w:p>
    <w:p w14:paraId="6B056A82" w14:textId="0517D66E" w:rsidR="00235B55" w:rsidRDefault="009E6D57" w:rsidP="005A0AA0">
      <w:r w:rsidRPr="009E6D57">
        <w:drawing>
          <wp:inline distT="0" distB="0" distL="0" distR="0" wp14:anchorId="710B23E7" wp14:editId="536D4768">
            <wp:extent cx="5563376" cy="3115110"/>
            <wp:effectExtent l="0" t="0" r="0" b="9525"/>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563376" cy="3115110"/>
                    </a:xfrm>
                    <a:prstGeom prst="rect">
                      <a:avLst/>
                    </a:prstGeom>
                  </pic:spPr>
                </pic:pic>
              </a:graphicData>
            </a:graphic>
          </wp:inline>
        </w:drawing>
      </w:r>
    </w:p>
    <w:p w14:paraId="7E89E989" w14:textId="04157F14" w:rsidR="005A0AA0" w:rsidRDefault="00BE643D" w:rsidP="005A0AA0">
      <w:r w:rsidRPr="00BE643D">
        <w:t>Application Insights, a feature of </w:t>
      </w:r>
      <w:hyperlink r:id="rId24" w:history="1">
        <w:r w:rsidRPr="00BE643D">
          <w:rPr>
            <w:rStyle w:val="Hyperlink"/>
          </w:rPr>
          <w:t>Azure Monitor</w:t>
        </w:r>
      </w:hyperlink>
      <w:r w:rsidRPr="00BE643D">
        <w:t>, is an extensible Application Performance Management (APM) service for developers and DevOps professionals. Use it to monitor your live applications. It will automatically detect performance anomalies, and includes powerful analytics tools to help you diagnose issues and to understand what users actually do with your app. It's designed to help you continuously improve performance and usability. It works for apps on a wide variety of platforms including .NET, Node.js and Java EE, hosted on-premises, hybrid, or any public cloud. It integrates with your DevOps process, and has connection points to a variety of development tools. It can monitor and analyze telemetry from mobile apps by integrating with Visual Studio App Center.</w:t>
      </w:r>
    </w:p>
    <w:p w14:paraId="3543C95F" w14:textId="77777777" w:rsidR="009E6D57" w:rsidRPr="009E6D57" w:rsidRDefault="009E6D57" w:rsidP="009E6D57"/>
    <w:p w14:paraId="667633DC" w14:textId="77777777" w:rsidR="00BE643D" w:rsidRDefault="00BE643D">
      <w:pPr>
        <w:rPr>
          <w:b/>
          <w:bCs/>
        </w:rPr>
      </w:pPr>
    </w:p>
    <w:p w14:paraId="06BB6D03" w14:textId="661E9FFC" w:rsidR="00BE643D" w:rsidRDefault="00BE643D">
      <w:pPr>
        <w:rPr>
          <w:b/>
          <w:bCs/>
        </w:rPr>
      </w:pPr>
      <w:r w:rsidRPr="00BE643D">
        <w:rPr>
          <w:b/>
          <w:bCs/>
        </w:rPr>
        <w:lastRenderedPageBreak/>
        <w:t>Additional resources</w:t>
      </w:r>
    </w:p>
    <w:p w14:paraId="3FEC7657" w14:textId="187D9AFA" w:rsidR="00BE643D" w:rsidRPr="00BE643D" w:rsidRDefault="00BE643D">
      <w:pPr>
        <w:rPr>
          <w:b/>
          <w:bCs/>
        </w:rPr>
      </w:pPr>
      <w:hyperlink r:id="rId25" w:history="1">
        <w:r>
          <w:rPr>
            <w:rStyle w:val="Hyperlink"/>
          </w:rPr>
          <w:t>Azure Key Vault</w:t>
        </w:r>
      </w:hyperlink>
    </w:p>
    <w:p w14:paraId="70CD55FC" w14:textId="4A90B668" w:rsidR="00BE643D" w:rsidRDefault="00BE643D">
      <w:hyperlink r:id="rId26" w:history="1">
        <w:r>
          <w:rPr>
            <w:rStyle w:val="Hyperlink"/>
          </w:rPr>
          <w:t>What is Application Insights?</w:t>
        </w:r>
      </w:hyperlink>
    </w:p>
    <w:p w14:paraId="39E34D5C" w14:textId="21C5AB30" w:rsidR="00BE643D" w:rsidRPr="00BE643D" w:rsidRDefault="00BE643D">
      <w:hyperlink r:id="rId27" w:history="1">
        <w:r>
          <w:rPr>
            <w:rStyle w:val="Hyperlink"/>
          </w:rPr>
          <w:t>Azure Monitor</w:t>
        </w:r>
      </w:hyperlink>
    </w:p>
    <w:p w14:paraId="00090298" w14:textId="77777777" w:rsidR="00BE643D" w:rsidRDefault="00BE643D" w:rsidP="00E04E8D">
      <w:pPr>
        <w:pStyle w:val="Heading2"/>
      </w:pPr>
    </w:p>
    <w:p w14:paraId="67ECB43D" w14:textId="77777777" w:rsidR="00BE643D" w:rsidRDefault="00BE643D" w:rsidP="00E04E8D">
      <w:pPr>
        <w:pStyle w:val="Heading2"/>
      </w:pPr>
    </w:p>
    <w:p w14:paraId="5F248183" w14:textId="77777777" w:rsidR="00BE643D" w:rsidRDefault="00BE643D" w:rsidP="00E04E8D">
      <w:pPr>
        <w:pStyle w:val="Heading2"/>
      </w:pPr>
    </w:p>
    <w:p w14:paraId="0D71E9AF" w14:textId="77777777" w:rsidR="00BE643D" w:rsidRDefault="00BE643D">
      <w:pPr>
        <w:rPr>
          <w:rFonts w:asciiTheme="majorHAnsi" w:eastAsiaTheme="majorEastAsia" w:hAnsiTheme="majorHAnsi" w:cstheme="majorBidi"/>
          <w:color w:val="2F5496" w:themeColor="accent1" w:themeShade="BF"/>
          <w:sz w:val="26"/>
          <w:szCs w:val="26"/>
        </w:rPr>
      </w:pPr>
      <w:r>
        <w:br w:type="page"/>
      </w:r>
    </w:p>
    <w:p w14:paraId="006D8CA4" w14:textId="5FB06725" w:rsidR="00E04E8D" w:rsidRDefault="001A7FEC" w:rsidP="00E04E8D">
      <w:pPr>
        <w:pStyle w:val="Heading2"/>
      </w:pPr>
      <w:r>
        <w:lastRenderedPageBreak/>
        <w:t>D</w:t>
      </w:r>
      <w:r w:rsidR="005643EA">
        <w:t>atabase m</w:t>
      </w:r>
      <w:r w:rsidR="00E04E8D">
        <w:t xml:space="preserve">igration </w:t>
      </w:r>
      <w:r w:rsidR="007F357B">
        <w:t>p</w:t>
      </w:r>
      <w:r w:rsidR="00E04E8D">
        <w:t>rocess</w:t>
      </w:r>
      <w:bookmarkEnd w:id="6"/>
    </w:p>
    <w:p w14:paraId="2BFB16E3" w14:textId="77777777" w:rsidR="00C90DAB" w:rsidRPr="00C90DAB" w:rsidRDefault="00C90DAB" w:rsidP="00C90DAB"/>
    <w:p w14:paraId="48375B12" w14:textId="478C9BE9" w:rsidR="00097E79" w:rsidRDefault="00097E79" w:rsidP="005E4CDA">
      <w:r>
        <w:t>At this point, you should have the sample application running and be able to identify with the familiar architecture.  We will be referenc</w:t>
      </w:r>
      <w:r w:rsidR="00AC75A2">
        <w:t>ing</w:t>
      </w:r>
      <w:r>
        <w:t xml:space="preserve"> parts of the project </w:t>
      </w:r>
      <w:r w:rsidR="00AC75A2">
        <w:t xml:space="preserve">as we progress through the </w:t>
      </w:r>
      <w:r w:rsidR="0058138C">
        <w:t xml:space="preserve">migration </w:t>
      </w:r>
      <w:r w:rsidR="00AC75A2">
        <w:t>process</w:t>
      </w:r>
      <w:r>
        <w:t>.</w:t>
      </w:r>
    </w:p>
    <w:p w14:paraId="710AC512" w14:textId="4451AA48" w:rsidR="005E4CDA" w:rsidRPr="005E4CDA" w:rsidRDefault="005E4CDA" w:rsidP="005E4CDA">
      <w:r>
        <w:t xml:space="preserve">The entire migration process can </w:t>
      </w:r>
      <w:r w:rsidR="00D91F51">
        <w:t xml:space="preserve">be </w:t>
      </w:r>
      <w:r>
        <w:t>broken down into these discrete phases.</w:t>
      </w:r>
      <w:r w:rsidR="00B04744">
        <w:t xml:space="preserve"> </w:t>
      </w:r>
    </w:p>
    <w:p w14:paraId="5EC705EB" w14:textId="0F1BE27B" w:rsidR="00E04E8D" w:rsidRDefault="00E04E8D" w:rsidP="00E04E8D">
      <w:r>
        <w:rPr>
          <w:noProof/>
        </w:rPr>
        <w:drawing>
          <wp:inline distT="0" distB="0" distL="0" distR="0" wp14:anchorId="6A63F4CE" wp14:editId="2671B368">
            <wp:extent cx="5943600" cy="2033905"/>
            <wp:effectExtent l="0" t="0" r="0" b="444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943600" cy="2033905"/>
                    </a:xfrm>
                    <a:prstGeom prst="rect">
                      <a:avLst/>
                    </a:prstGeom>
                    <a:noFill/>
                    <a:ln>
                      <a:noFill/>
                    </a:ln>
                  </pic:spPr>
                </pic:pic>
              </a:graphicData>
            </a:graphic>
          </wp:inline>
        </w:drawing>
      </w:r>
    </w:p>
    <w:p w14:paraId="3BCC31D2" w14:textId="23A01FEB" w:rsidR="001A7FEC" w:rsidRDefault="001A7FEC" w:rsidP="00E04E8D"/>
    <w:p w14:paraId="527AB308" w14:textId="77777777" w:rsidR="001A7FEC" w:rsidRDefault="001A7FEC" w:rsidP="00E04E8D">
      <w:r w:rsidRPr="001A7FEC">
        <w:rPr>
          <w:b/>
          <w:bCs/>
        </w:rPr>
        <w:t>Discover</w:t>
      </w:r>
      <w:r w:rsidRPr="001A7FEC">
        <w:t xml:space="preserve">: Customers discover all the databases they own, instances hosting them, source database type and version, other database metadata, etc. </w:t>
      </w:r>
    </w:p>
    <w:p w14:paraId="6DBF7312" w14:textId="77777777" w:rsidR="001A7FEC" w:rsidRDefault="001A7FEC" w:rsidP="00E04E8D">
      <w:r w:rsidRPr="001A7FEC">
        <w:rPr>
          <w:b/>
          <w:bCs/>
        </w:rPr>
        <w:t>Assess</w:t>
      </w:r>
      <w:r w:rsidRPr="001A7FEC">
        <w:t xml:space="preserve">: In this phase, the goal is to identify which Azure database target a customer can migrate their database to and how much work is involved. </w:t>
      </w:r>
    </w:p>
    <w:p w14:paraId="4BC6996A" w14:textId="77777777" w:rsidR="001A7FEC" w:rsidRDefault="001A7FEC" w:rsidP="001A7FEC">
      <w:pPr>
        <w:pStyle w:val="ListParagraph"/>
        <w:numPr>
          <w:ilvl w:val="0"/>
          <w:numId w:val="21"/>
        </w:numPr>
      </w:pPr>
      <w:r w:rsidRPr="001A7FEC">
        <w:t>Target and SKU recommendation – Identifies which Azure database target and SKU is right for a database.</w:t>
      </w:r>
    </w:p>
    <w:p w14:paraId="3178CBD1" w14:textId="77777777" w:rsidR="001A7FEC" w:rsidRDefault="001A7FEC" w:rsidP="001A7FEC">
      <w:pPr>
        <w:pStyle w:val="ListParagraph"/>
        <w:numPr>
          <w:ilvl w:val="0"/>
          <w:numId w:val="21"/>
        </w:numPr>
      </w:pPr>
      <w:r w:rsidRPr="001A7FEC">
        <w:t>Readiness assessment – Compares the features used on the source vs the target and give an overview of work involved in migrating a database to Azure.</w:t>
      </w:r>
    </w:p>
    <w:p w14:paraId="7FFE3906" w14:textId="77777777" w:rsidR="001A7FEC" w:rsidRDefault="001A7FEC" w:rsidP="001A7FEC">
      <w:pPr>
        <w:pStyle w:val="ListParagraph"/>
        <w:numPr>
          <w:ilvl w:val="0"/>
          <w:numId w:val="21"/>
        </w:numPr>
      </w:pPr>
      <w:r w:rsidRPr="001A7FEC">
        <w:t xml:space="preserve">Performance assessment – Compares the query correctness and performance of a database on premise and in Azure. </w:t>
      </w:r>
    </w:p>
    <w:p w14:paraId="1E627A84" w14:textId="77777777" w:rsidR="001A7FEC" w:rsidRDefault="001A7FEC" w:rsidP="001A7FEC">
      <w:r w:rsidRPr="001A7FEC">
        <w:rPr>
          <w:b/>
          <w:bCs/>
        </w:rPr>
        <w:t>Convert</w:t>
      </w:r>
      <w:r w:rsidRPr="001A7FEC">
        <w:t xml:space="preserve">: Convert the schema from the source database type to target database type. This phase is valid only for heterogenous migrations. </w:t>
      </w:r>
    </w:p>
    <w:p w14:paraId="61331CBB" w14:textId="77777777" w:rsidR="001A7FEC" w:rsidRDefault="001A7FEC" w:rsidP="001A7FEC">
      <w:r w:rsidRPr="001A7FEC">
        <w:rPr>
          <w:b/>
          <w:bCs/>
        </w:rPr>
        <w:t>Migrate</w:t>
      </w:r>
      <w:r w:rsidRPr="001A7FEC">
        <w:t xml:space="preserve">: Migrating a database involves migrating schema, data and objects usually in that order. There are 2 types of database migration methods: </w:t>
      </w:r>
    </w:p>
    <w:p w14:paraId="3F02C2CD" w14:textId="77777777" w:rsidR="001A7FEC" w:rsidRDefault="001A7FEC" w:rsidP="001A7FEC">
      <w:pPr>
        <w:pStyle w:val="ListParagraph"/>
        <w:numPr>
          <w:ilvl w:val="0"/>
          <w:numId w:val="22"/>
        </w:numPr>
      </w:pPr>
      <w:r w:rsidRPr="001A7FEC">
        <w:t>Offline migrations – In this method, customers plan a downtime for the database, mark it read-only, perform the migration and switch over their applications to the new database. Prepared by Data Migration Jumpstart Engineering</w:t>
      </w:r>
    </w:p>
    <w:p w14:paraId="332AFD28" w14:textId="77777777" w:rsidR="001A7FEC" w:rsidRDefault="001A7FEC" w:rsidP="001A7FEC">
      <w:pPr>
        <w:pStyle w:val="ListParagraph"/>
        <w:numPr>
          <w:ilvl w:val="0"/>
          <w:numId w:val="22"/>
        </w:numPr>
      </w:pPr>
      <w:r w:rsidRPr="001A7FEC">
        <w:t xml:space="preserve">Online migrations – Also known as minimal downtime, this method requires a short or no downtime for migrations. This method involves doing a front load of data to the target, enabling </w:t>
      </w:r>
      <w:r w:rsidRPr="001A7FEC">
        <w:lastRenderedPageBreak/>
        <w:t xml:space="preserve">data sync so that data continues to be replicated from source to target until customer is ready to cut-over. </w:t>
      </w:r>
    </w:p>
    <w:p w14:paraId="50F53544" w14:textId="2E83CCE5" w:rsidR="001A7FEC" w:rsidRDefault="001A7FEC" w:rsidP="001A7FEC">
      <w:r w:rsidRPr="001A7FEC">
        <w:rPr>
          <w:b/>
          <w:bCs/>
        </w:rPr>
        <w:t>Validate</w:t>
      </w:r>
      <w:r w:rsidRPr="001A7FEC">
        <w:t>: After the migration is complete, it is important to ensure that target database has the same schema, data and objects as source database. Also, it is important to validate if applications using the database behaves the same way on both source and target databases.</w:t>
      </w:r>
    </w:p>
    <w:p w14:paraId="11584396" w14:textId="77777777" w:rsidR="001A7FEC" w:rsidRPr="00E04E8D" w:rsidRDefault="001A7FEC" w:rsidP="001A7FEC"/>
    <w:p w14:paraId="1204256D" w14:textId="0B489E12" w:rsidR="00E30469" w:rsidRDefault="00E30469" w:rsidP="00E30469">
      <w:pPr>
        <w:pStyle w:val="Heading2"/>
      </w:pPr>
      <w:bookmarkStart w:id="7" w:name="_Toc36371853"/>
      <w:r>
        <w:t xml:space="preserve">Migrations </w:t>
      </w:r>
      <w:r w:rsidR="00DB45D9">
        <w:t>t</w:t>
      </w:r>
      <w:r>
        <w:t>ypes</w:t>
      </w:r>
      <w:bookmarkEnd w:id="7"/>
    </w:p>
    <w:p w14:paraId="7BE4CD83" w14:textId="13AD048B" w:rsidR="002347C9" w:rsidRDefault="002347C9" w:rsidP="002347C9"/>
    <w:p w14:paraId="6F93F5FA" w14:textId="1FF1EED6" w:rsidR="002347C9" w:rsidRPr="002347C9" w:rsidRDefault="002347C9" w:rsidP="002347C9">
      <w:r>
        <w:t>Each application migration needs to be evaluated and estimated based on its own merits.  The types of projects fall into these categories generally.</w:t>
      </w:r>
    </w:p>
    <w:p w14:paraId="441C805E" w14:textId="77777777" w:rsidR="00E30469" w:rsidRDefault="00E30469" w:rsidP="00E30469">
      <w:pPr>
        <w:pStyle w:val="ListParagraph"/>
        <w:numPr>
          <w:ilvl w:val="0"/>
          <w:numId w:val="5"/>
        </w:numPr>
      </w:pPr>
      <w:r>
        <w:t>Little to no code changes.  Migration works without issues.</w:t>
      </w:r>
    </w:p>
    <w:p w14:paraId="147571B7" w14:textId="77777777" w:rsidR="00E30469" w:rsidRDefault="00E30469" w:rsidP="00E30469">
      <w:pPr>
        <w:pStyle w:val="ListParagraph"/>
        <w:numPr>
          <w:ilvl w:val="0"/>
          <w:numId w:val="5"/>
        </w:numPr>
      </w:pPr>
      <w:r>
        <w:t>Some effort and code changes.  Some schema objects require review and adjustments.</w:t>
      </w:r>
    </w:p>
    <w:p w14:paraId="78982B9B" w14:textId="3A36F253" w:rsidR="00E30469" w:rsidRDefault="00E30469" w:rsidP="00E30469">
      <w:pPr>
        <w:pStyle w:val="ListParagraph"/>
        <w:numPr>
          <w:ilvl w:val="0"/>
          <w:numId w:val="5"/>
        </w:numPr>
      </w:pPr>
      <w:r>
        <w:t>Difficult and time consuming.</w:t>
      </w:r>
      <w:r w:rsidR="00854A01">
        <w:t xml:space="preserve">  </w:t>
      </w:r>
      <w:r w:rsidR="007E2CF4">
        <w:t xml:space="preserve">The migration team </w:t>
      </w:r>
      <w:r w:rsidR="001D6C0C">
        <w:t>is most likely rearchitecting and rebuilding the application.</w:t>
      </w:r>
    </w:p>
    <w:p w14:paraId="68FB3B2F" w14:textId="126E3748" w:rsidR="00B04744" w:rsidRPr="00B04744" w:rsidRDefault="00B04744" w:rsidP="00B04744">
      <w:r w:rsidRPr="00B04744">
        <w:t>Keep in mind, you will always need to review and convert the source database programming objects to the target PostgreSQL environment.</w:t>
      </w:r>
      <w:r>
        <w:t xml:space="preserve">  The process for exporting objects and the common problems will be discussed later in the document.</w:t>
      </w:r>
    </w:p>
    <w:p w14:paraId="112A87BA" w14:textId="77777777" w:rsidR="00D943C1" w:rsidRDefault="00D943C1" w:rsidP="00E70ADA"/>
    <w:p w14:paraId="19BE033E" w14:textId="77777777" w:rsidR="00D943C1" w:rsidRDefault="00D943C1">
      <w:r>
        <w:br w:type="page"/>
      </w:r>
    </w:p>
    <w:p w14:paraId="71115393" w14:textId="4F91FB58" w:rsidR="00D943C1" w:rsidRDefault="00D943C1" w:rsidP="00E70ADA">
      <w:r>
        <w:lastRenderedPageBreak/>
        <w:t>&lt;TODO: Benefits of moving to the cloud&gt;</w:t>
      </w:r>
    </w:p>
    <w:p w14:paraId="0053F2C7" w14:textId="298F147A" w:rsidR="00E70ADA" w:rsidRDefault="00E70ADA" w:rsidP="00E70ADA">
      <w:r>
        <w:t>The process of moving an application to Azure should follow this maturity process.</w:t>
      </w:r>
    </w:p>
    <w:p w14:paraId="50F1FB1A" w14:textId="6F86FA57" w:rsidR="002347C9" w:rsidRDefault="002347C9" w:rsidP="002347C9">
      <w:pPr>
        <w:jc w:val="center"/>
      </w:pPr>
      <w:r w:rsidRPr="002347C9">
        <w:rPr>
          <w:noProof/>
        </w:rPr>
        <w:drawing>
          <wp:inline distT="0" distB="0" distL="0" distR="0" wp14:anchorId="408C4C6E" wp14:editId="758EB03C">
            <wp:extent cx="4640712" cy="2054606"/>
            <wp:effectExtent l="0" t="0" r="7620" b="317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692915" cy="2077718"/>
                    </a:xfrm>
                    <a:prstGeom prst="rect">
                      <a:avLst/>
                    </a:prstGeom>
                  </pic:spPr>
                </pic:pic>
              </a:graphicData>
            </a:graphic>
          </wp:inline>
        </w:drawing>
      </w:r>
    </w:p>
    <w:p w14:paraId="283EC9AD" w14:textId="0BCBC53F" w:rsidR="00E70ADA" w:rsidRDefault="00E70ADA" w:rsidP="002347C9">
      <w:pPr>
        <w:jc w:val="center"/>
      </w:pPr>
    </w:p>
    <w:p w14:paraId="235ABBBC" w14:textId="2D6BB636" w:rsidR="00E70ADA" w:rsidRPr="00E70ADA" w:rsidRDefault="00E70ADA" w:rsidP="00E70ADA">
      <w:pPr>
        <w:rPr>
          <w:b/>
          <w:bCs/>
        </w:rPr>
      </w:pPr>
      <w:r w:rsidRPr="00E70ADA">
        <w:rPr>
          <w:b/>
          <w:bCs/>
        </w:rPr>
        <w:t>Additional resources</w:t>
      </w:r>
    </w:p>
    <w:p w14:paraId="183A063E" w14:textId="25AF1A6D" w:rsidR="00E70ADA" w:rsidRDefault="00235B55" w:rsidP="00E70ADA">
      <w:pPr>
        <w:rPr>
          <w:rStyle w:val="Hyperlink"/>
        </w:rPr>
      </w:pPr>
      <w:hyperlink r:id="rId30" w:history="1">
        <w:r w:rsidR="00E70ADA">
          <w:rPr>
            <w:rStyle w:val="Hyperlink"/>
          </w:rPr>
          <w:t>Application Modernization on Azure</w:t>
        </w:r>
      </w:hyperlink>
    </w:p>
    <w:p w14:paraId="49958484" w14:textId="77777777" w:rsidR="00BE643D" w:rsidRDefault="00BE643D" w:rsidP="00E70ADA"/>
    <w:p w14:paraId="4B42FC46" w14:textId="74C6E1E4" w:rsidR="005643EA" w:rsidRDefault="005643EA" w:rsidP="005643EA">
      <w:pPr>
        <w:pStyle w:val="Heading2"/>
      </w:pPr>
      <w:bookmarkStart w:id="8" w:name="_Toc36371846"/>
      <w:bookmarkStart w:id="9" w:name="_Toc36371854"/>
      <w:r>
        <w:t>PostgreSQL Introduction</w:t>
      </w:r>
      <w:bookmarkEnd w:id="8"/>
    </w:p>
    <w:p w14:paraId="63D4D69B" w14:textId="77777777" w:rsidR="005643EA" w:rsidRDefault="005643EA" w:rsidP="005643EA"/>
    <w:p w14:paraId="7739D597" w14:textId="77777777" w:rsidR="005643EA" w:rsidRDefault="005643EA" w:rsidP="005643EA">
      <w:r w:rsidRPr="00694151">
        <w:t>Azure Database for PostgreSQL is a relational database service based on the open-source Postgres database engine. It's a fully managed database-as-a-service offering that can handle mission-critical workloads with predictable performance, security, high availability, and dynamic scalability. It's available in two deployment options, as a single server and as a Hyperscale (Citus) cluster. The Hyperscale (Citus) option horizontally scales queries across multiple machines using sharding, and serves applications that require greater scale and performance.</w:t>
      </w:r>
    </w:p>
    <w:p w14:paraId="00C40788" w14:textId="77777777" w:rsidR="005643EA" w:rsidRDefault="005643EA" w:rsidP="005643EA">
      <w:r w:rsidRPr="00694151">
        <w:t>Azure Database for PostgreSQL Hyperscale is now Azure Arc-enabled. You can run this service on premises on infrastructure of your choice with cloud benefits like automation, hyperscale, unified management, and a cloud billing model with reserved capacity pricing now available.</w:t>
      </w:r>
    </w:p>
    <w:p w14:paraId="7B61A1AD" w14:textId="77777777" w:rsidR="005643EA" w:rsidRDefault="005643EA" w:rsidP="005643EA">
      <w:pPr>
        <w:rPr>
          <w:b/>
          <w:bCs/>
        </w:rPr>
      </w:pPr>
    </w:p>
    <w:p w14:paraId="6B846FAB" w14:textId="77777777" w:rsidR="005643EA" w:rsidRPr="00CF74E9" w:rsidRDefault="005643EA" w:rsidP="005643EA">
      <w:pPr>
        <w:rPr>
          <w:b/>
          <w:bCs/>
        </w:rPr>
      </w:pPr>
      <w:r w:rsidRPr="00CF74E9">
        <w:rPr>
          <w:b/>
          <w:bCs/>
        </w:rPr>
        <w:t>Additional resources</w:t>
      </w:r>
    </w:p>
    <w:p w14:paraId="52BCE83C" w14:textId="77777777" w:rsidR="005643EA" w:rsidRDefault="00235B55" w:rsidP="005643EA">
      <w:hyperlink r:id="rId31" w:history="1">
        <w:r w:rsidR="005643EA">
          <w:rPr>
            <w:rStyle w:val="Hyperlink"/>
          </w:rPr>
          <w:t>Oracle to Postgres Conversion</w:t>
        </w:r>
      </w:hyperlink>
    </w:p>
    <w:p w14:paraId="34261C0A" w14:textId="77777777" w:rsidR="005643EA" w:rsidRPr="00CF74E9" w:rsidRDefault="005643EA" w:rsidP="005643EA"/>
    <w:p w14:paraId="76E6332E" w14:textId="77777777" w:rsidR="001A7FEC" w:rsidRDefault="001A7FEC">
      <w:pPr>
        <w:rPr>
          <w:rFonts w:asciiTheme="majorHAnsi" w:eastAsiaTheme="majorEastAsia" w:hAnsiTheme="majorHAnsi" w:cstheme="majorBidi"/>
          <w:color w:val="2F5496" w:themeColor="accent1" w:themeShade="BF"/>
          <w:sz w:val="26"/>
          <w:szCs w:val="26"/>
        </w:rPr>
      </w:pPr>
      <w:r>
        <w:br w:type="page"/>
      </w:r>
    </w:p>
    <w:p w14:paraId="71584834" w14:textId="02259588" w:rsidR="00E30469" w:rsidRDefault="00E30469" w:rsidP="00E30469">
      <w:pPr>
        <w:pStyle w:val="Heading2"/>
      </w:pPr>
      <w:r>
        <w:lastRenderedPageBreak/>
        <w:t>Pos</w:t>
      </w:r>
      <w:r w:rsidR="00CD2621">
        <w:t>t</w:t>
      </w:r>
      <w:r>
        <w:t xml:space="preserve">greSQL database </w:t>
      </w:r>
      <w:bookmarkEnd w:id="9"/>
      <w:r w:rsidR="00171134">
        <w:t>options</w:t>
      </w:r>
    </w:p>
    <w:p w14:paraId="31913189" w14:textId="77777777" w:rsidR="00171134" w:rsidRDefault="00171134" w:rsidP="00171134"/>
    <w:p w14:paraId="2A49796F" w14:textId="283FC5BA" w:rsidR="00171134" w:rsidRDefault="00171134" w:rsidP="00171134">
      <w:r>
        <w:t xml:space="preserve">When considering deploying a PostgreSQL database, there two options to consider, Single server and Hyperscale.  </w:t>
      </w:r>
      <w:r w:rsidRPr="00171134">
        <w:t>Single server is best for workloads that can perform well with the compute, memory, and storage of a single node.</w:t>
      </w:r>
      <w:r>
        <w:t xml:space="preserve">  </w:t>
      </w:r>
      <w:r w:rsidRPr="00171134">
        <w:t>Hyperscale (Citus) is best for applications that have demanding performance &amp; concurrency requirements and need to scale out Postgres horizontally. With Hyperscale (Citus) you can take advantage of the aggregate compute, memory, and storage of a multi-node database cluster.​</w:t>
      </w:r>
    </w:p>
    <w:p w14:paraId="46752AEC" w14:textId="42828820" w:rsidR="00171134" w:rsidRDefault="00CD2621" w:rsidP="00171134">
      <w:r>
        <w:t>When taking into account the size of a PostgreSQL database server, you need to account for the following items: performance, scalability, maintainability</w:t>
      </w:r>
      <w:r w:rsidR="00171134">
        <w:t xml:space="preserve"> and finally price</w:t>
      </w:r>
      <w:r>
        <w:t>.  Microsoft Azure Database for PostgreSQL has the capability to scale to your needs.</w:t>
      </w:r>
      <w:r w:rsidR="00171134">
        <w:t xml:space="preserve">  For details on pricing: </w:t>
      </w:r>
      <w:hyperlink r:id="rId32" w:history="1">
        <w:r w:rsidR="00171134">
          <w:rPr>
            <w:rStyle w:val="Hyperlink"/>
          </w:rPr>
          <w:t>Azure Database for PostgreSQL pricing</w:t>
        </w:r>
      </w:hyperlink>
    </w:p>
    <w:p w14:paraId="45CF4A58" w14:textId="49B8B455" w:rsidR="00D77BF0" w:rsidRDefault="00D77BF0" w:rsidP="00CD2621"/>
    <w:p w14:paraId="4DEAFEEA" w14:textId="77777777" w:rsidR="00171134" w:rsidRDefault="00171134" w:rsidP="00CD2621"/>
    <w:p w14:paraId="17739AC4" w14:textId="5FCA23BA" w:rsidR="00E30469" w:rsidRDefault="00E30469" w:rsidP="00E30469">
      <w:pPr>
        <w:pStyle w:val="Heading2"/>
      </w:pPr>
      <w:bookmarkStart w:id="10" w:name="_Toc36371855"/>
      <w:r>
        <w:t>Database migration tool options</w:t>
      </w:r>
      <w:bookmarkEnd w:id="10"/>
    </w:p>
    <w:p w14:paraId="1546F778" w14:textId="77777777" w:rsidR="007E3F7B" w:rsidRDefault="007E3F7B" w:rsidP="00C90DAB"/>
    <w:p w14:paraId="5DED8359" w14:textId="1F395A87" w:rsidR="007E3F7B" w:rsidRPr="007E3F7B" w:rsidRDefault="007E3F7B" w:rsidP="00C90DAB">
      <w:r>
        <w:t>There are few options for migrating a</w:t>
      </w:r>
      <w:r w:rsidR="00FA21B8">
        <w:t>n</w:t>
      </w:r>
      <w:r>
        <w:t xml:space="preserve"> </w:t>
      </w:r>
      <w:r w:rsidR="001A7FEC">
        <w:t>Oracle database to Azure Database for PostgreSQL.  Your choice will depend on your timeline</w:t>
      </w:r>
      <w:r w:rsidR="005E2E4C">
        <w:t xml:space="preserve">, budget, and </w:t>
      </w:r>
      <w:r w:rsidR="001A7FEC">
        <w:t>database complexity.</w:t>
      </w:r>
    </w:p>
    <w:p w14:paraId="5BCD23C2" w14:textId="77777777" w:rsidR="007E3F7B" w:rsidRDefault="007E3F7B" w:rsidP="00C90DAB">
      <w:pPr>
        <w:rPr>
          <w:b/>
          <w:bCs/>
        </w:rPr>
      </w:pPr>
    </w:p>
    <w:p w14:paraId="61925ED2" w14:textId="26AD3596" w:rsidR="00612AFA" w:rsidRPr="007E3F7B" w:rsidRDefault="00E30469" w:rsidP="00C90DAB">
      <w:pPr>
        <w:rPr>
          <w:b/>
          <w:bCs/>
        </w:rPr>
      </w:pPr>
      <w:r w:rsidRPr="007E3F7B">
        <w:rPr>
          <w:b/>
          <w:bCs/>
        </w:rPr>
        <w:t>Azure Database Migration Services</w:t>
      </w:r>
    </w:p>
    <w:p w14:paraId="26F5E1F9" w14:textId="43A974A9" w:rsidR="00612AFA" w:rsidRDefault="00612AFA" w:rsidP="00C90DAB">
      <w:r>
        <w:t xml:space="preserve">For online migrations, with </w:t>
      </w:r>
      <w:hyperlink r:id="rId33" w:history="1">
        <w:r w:rsidRPr="00612AFA">
          <w:rPr>
            <w:rStyle w:val="Hyperlink"/>
          </w:rPr>
          <w:t>Azure Data Migration Services</w:t>
        </w:r>
      </w:hyperlink>
      <w:r>
        <w:t xml:space="preserve"> you can migrate your oracle databases hosted on-premises or on a virtual machine to Azure Database for PostgreSQL. It enables resilient migrations of Oracle databases at scale and with high reliability. Provision an instance of Database Migration Service from the Azure portal or via Azure PowerShell and create a migration project to perform the migration.</w:t>
      </w:r>
    </w:p>
    <w:p w14:paraId="10AB54D6" w14:textId="740BAE56" w:rsidR="00612AFA" w:rsidRDefault="007E3F7B" w:rsidP="007E3F7B">
      <w:r w:rsidRPr="007E3F7B">
        <w:t>For an optimal migration experience, Microsoft recommends creating an instance of Azure Database Migration Service in the same Azure region as the target database. Moving data across regions or geographies can slow down the migration process and introduce errors.</w:t>
      </w:r>
    </w:p>
    <w:p w14:paraId="7F2C0A61" w14:textId="7BD4CE96" w:rsidR="007E3F7B" w:rsidRDefault="007E3F7B" w:rsidP="007E3F7B">
      <w:r w:rsidRPr="007E3F7B">
        <w:t>When you migrate databases to Azure by using Azure Database Migration Service, you can do an offline or an online migration. With an offline migration, application downtime starts when the migration starts. With an online migration, downtime is limited to the time to cut over at the end of migration. We suggest that you test an offline migration to determine whether the downtime is acceptable; if not, do an online migration.</w:t>
      </w:r>
    </w:p>
    <w:p w14:paraId="2E0647DB" w14:textId="05C42068" w:rsidR="007E3F7B" w:rsidRDefault="007E3F7B" w:rsidP="007E3F7B">
      <w:r w:rsidRPr="007E3F7B">
        <w:t>Azure Database Migration Service creates only the table schema, not other database objects such as stored procedures, packages, and indexes.</w:t>
      </w:r>
      <w:r>
        <w:t xml:space="preserve"> </w:t>
      </w:r>
    </w:p>
    <w:p w14:paraId="7CB96367" w14:textId="77777777" w:rsidR="007E3F7B" w:rsidRDefault="007E3F7B" w:rsidP="007E3F7B"/>
    <w:p w14:paraId="4196B977" w14:textId="77777777" w:rsidR="00222D7F" w:rsidRDefault="00222D7F">
      <w:r>
        <w:br w:type="page"/>
      </w:r>
    </w:p>
    <w:p w14:paraId="7CC8D220" w14:textId="429F050A" w:rsidR="00E30469" w:rsidRDefault="00E30469" w:rsidP="00C90DAB">
      <w:pPr>
        <w:rPr>
          <w:b/>
          <w:bCs/>
        </w:rPr>
      </w:pPr>
      <w:r w:rsidRPr="00222D7F">
        <w:rPr>
          <w:b/>
          <w:bCs/>
        </w:rPr>
        <w:lastRenderedPageBreak/>
        <w:t>ora2pg utility</w:t>
      </w:r>
    </w:p>
    <w:p w14:paraId="4538A73C" w14:textId="0A214EC7" w:rsidR="00222D7F" w:rsidRDefault="00222D7F" w:rsidP="00222D7F">
      <w:r>
        <w:t xml:space="preserve">A popular method of database migration is using the open source utility, ora2pg.  </w:t>
      </w:r>
      <w:r w:rsidR="00DD6605">
        <w:t xml:space="preserve">The utility automates many of the migration tasks required to migrate schema and data into PostgreSQL.  Utility tasks and configuration details are discussed later in </w:t>
      </w:r>
      <w:hyperlink w:anchor="_Discovering_and_assessing" w:history="1">
        <w:r w:rsidR="00DD6605" w:rsidRPr="00DD6605">
          <w:rPr>
            <w:rStyle w:val="Hyperlink"/>
          </w:rPr>
          <w:t>Discovering and assessing the source database with ora2pg</w:t>
        </w:r>
      </w:hyperlink>
      <w:r w:rsidR="00DD6605">
        <w:t>.</w:t>
      </w:r>
    </w:p>
    <w:p w14:paraId="52138F99" w14:textId="77777777" w:rsidR="00393E05" w:rsidRDefault="00393E05" w:rsidP="00C90DAB"/>
    <w:p w14:paraId="647AC249" w14:textId="5019B1B4" w:rsidR="00E30469" w:rsidRDefault="00E30469" w:rsidP="00C90DAB">
      <w:r>
        <w:t>Other commercial data transfer utilities</w:t>
      </w:r>
      <w:r w:rsidR="00361D0E">
        <w:t xml:space="preserve"> exist in the marketplace.  For example, </w:t>
      </w:r>
      <w:hyperlink r:id="rId34" w:history="1">
        <w:r w:rsidR="00361D0E" w:rsidRPr="00361D0E">
          <w:rPr>
            <w:rStyle w:val="Hyperlink"/>
          </w:rPr>
          <w:t>Attunity Replicate for Microsoft Migrations</w:t>
        </w:r>
      </w:hyperlink>
      <w:r w:rsidR="00361D0E" w:rsidRPr="00361D0E">
        <w:t> facilitate</w:t>
      </w:r>
      <w:r w:rsidR="00361D0E">
        <w:t>s</w:t>
      </w:r>
      <w:r w:rsidR="00361D0E" w:rsidRPr="00361D0E">
        <w:t xml:space="preserve"> and simplif</w:t>
      </w:r>
      <w:r w:rsidR="00361D0E">
        <w:t>ies</w:t>
      </w:r>
      <w:r w:rsidR="00361D0E" w:rsidRPr="00361D0E">
        <w:t xml:space="preserve"> migrations from a broad range of commercial and open-source databases, including Oracle</w:t>
      </w:r>
      <w:r w:rsidR="00361D0E">
        <w:t>.</w:t>
      </w:r>
    </w:p>
    <w:p w14:paraId="5B8E7C25" w14:textId="77777777" w:rsidR="00393E05" w:rsidRDefault="00393E05" w:rsidP="00393E05"/>
    <w:p w14:paraId="731831A2" w14:textId="4C3D43C3" w:rsidR="0069132A" w:rsidRDefault="00612AFA" w:rsidP="00393E05">
      <w:r>
        <w:t>This document will f</w:t>
      </w:r>
      <w:r w:rsidR="00E30469">
        <w:t>ocus on ora2pg utility</w:t>
      </w:r>
      <w:r w:rsidR="006B1F31">
        <w:t xml:space="preserve"> v20</w:t>
      </w:r>
      <w:r w:rsidR="008337BE">
        <w:t xml:space="preserve"> and its feature set</w:t>
      </w:r>
      <w:r w:rsidR="004612E6">
        <w:t>.</w:t>
      </w:r>
      <w:r w:rsidR="008337BE">
        <w:t xml:space="preserve">  </w:t>
      </w:r>
    </w:p>
    <w:p w14:paraId="0F81D1F9" w14:textId="77777777" w:rsidR="00FD6A69" w:rsidRDefault="00FD6A69">
      <w:pPr>
        <w:rPr>
          <w:rFonts w:asciiTheme="majorHAnsi" w:eastAsiaTheme="majorEastAsia" w:hAnsiTheme="majorHAnsi" w:cstheme="majorBidi"/>
          <w:color w:val="2F5496" w:themeColor="accent1" w:themeShade="BF"/>
          <w:sz w:val="26"/>
          <w:szCs w:val="26"/>
        </w:rPr>
      </w:pPr>
      <w:r>
        <w:br w:type="page"/>
      </w:r>
    </w:p>
    <w:p w14:paraId="0DD7FD19" w14:textId="6415431F" w:rsidR="00856525" w:rsidRDefault="00856525" w:rsidP="00E04E8D">
      <w:pPr>
        <w:pStyle w:val="Heading2"/>
      </w:pPr>
      <w:bookmarkStart w:id="11" w:name="_Toc36371856"/>
      <w:r>
        <w:lastRenderedPageBreak/>
        <w:t>Setting up your migration server</w:t>
      </w:r>
      <w:bookmarkEnd w:id="11"/>
    </w:p>
    <w:p w14:paraId="7A57DD6A" w14:textId="40128674" w:rsidR="00EC180B" w:rsidRDefault="00EC180B" w:rsidP="00EC180B"/>
    <w:p w14:paraId="21BCD7C6" w14:textId="0B3DFF5C" w:rsidR="00045EB9" w:rsidRDefault="00045EB9" w:rsidP="00EC180B">
      <w:r>
        <w:t>This next section provides information related to setting up a server for database migration and the choices to consider.</w:t>
      </w:r>
    </w:p>
    <w:p w14:paraId="53F0EBE7" w14:textId="734D75B8" w:rsidR="008F4B25" w:rsidRDefault="008F4B25" w:rsidP="008F4B25">
      <w:pPr>
        <w:pStyle w:val="Heading3"/>
      </w:pPr>
      <w:bookmarkStart w:id="12" w:name="_Toc36371857"/>
      <w:r>
        <w:t>Choosing your migration server</w:t>
      </w:r>
      <w:bookmarkEnd w:id="12"/>
    </w:p>
    <w:p w14:paraId="09D2B3EE" w14:textId="77777777" w:rsidR="00E70AF1" w:rsidRPr="00E70AF1" w:rsidRDefault="00E70AF1" w:rsidP="00E70AF1"/>
    <w:p w14:paraId="24186CA6" w14:textId="094839D2" w:rsidR="000E3C32" w:rsidRDefault="000E3C32" w:rsidP="000E3C32">
      <w:pPr>
        <w:pStyle w:val="Heading4"/>
      </w:pPr>
      <w:r>
        <w:t>Run locally or use a migration server?</w:t>
      </w:r>
    </w:p>
    <w:p w14:paraId="6CEE33DB" w14:textId="77777777" w:rsidR="00C90DAB" w:rsidRPr="00C90DAB" w:rsidRDefault="00C90DAB" w:rsidP="00C90DAB"/>
    <w:p w14:paraId="6498FDEB" w14:textId="4A3280D2" w:rsidR="00F465A6" w:rsidRDefault="00F465A6" w:rsidP="00EC180B">
      <w:r>
        <w:t xml:space="preserve">You could run the ora2pg migration utility on your local </w:t>
      </w:r>
      <w:r w:rsidR="000E3C32">
        <w:t xml:space="preserve">development </w:t>
      </w:r>
      <w:r>
        <w:t xml:space="preserve">machine or the database server.  </w:t>
      </w:r>
      <w:r w:rsidR="000E3C32">
        <w:t xml:space="preserve">The Oracle administrator will not </w:t>
      </w:r>
      <w:r w:rsidR="002F134C">
        <w:t>appreciate</w:t>
      </w:r>
      <w:r w:rsidR="000E3C32">
        <w:t xml:space="preserve"> the extra software installed on the server as well as the resources consumed during migration.  Also, you would need to repeat this installation and configuration for each server.  This approach is not recommended.  </w:t>
      </w:r>
      <w:r>
        <w:t>Usually</w:t>
      </w:r>
      <w:r w:rsidR="002F134C">
        <w:t>,</w:t>
      </w:r>
      <w:r>
        <w:t xml:space="preserve"> a migration effort requires multiple </w:t>
      </w:r>
      <w:r w:rsidR="008A3289">
        <w:t>team members</w:t>
      </w:r>
      <w:r>
        <w:t xml:space="preserve">.  </w:t>
      </w:r>
      <w:r w:rsidR="008A3289">
        <w:t>Running</w:t>
      </w:r>
      <w:r>
        <w:t xml:space="preserve"> </w:t>
      </w:r>
      <w:r w:rsidR="005E4CDA">
        <w:t>the migration</w:t>
      </w:r>
      <w:r>
        <w:t xml:space="preserve"> locally on your machine</w:t>
      </w:r>
      <w:r w:rsidR="008A3289">
        <w:t xml:space="preserve"> would require</w:t>
      </w:r>
      <w:r>
        <w:t xml:space="preserve"> you to create a setup document for the rest of the team</w:t>
      </w:r>
      <w:r w:rsidR="000E3C32">
        <w:t xml:space="preserve"> in order for you to run the process in a similar fashion</w:t>
      </w:r>
      <w:r>
        <w:t xml:space="preserve">.  </w:t>
      </w:r>
      <w:r w:rsidR="008A3289">
        <w:t xml:space="preserve">This might not be efficient as </w:t>
      </w:r>
      <w:r w:rsidR="001D6C0C">
        <w:t xml:space="preserve">the </w:t>
      </w:r>
      <w:r w:rsidR="005E4CDA">
        <w:t xml:space="preserve">project </w:t>
      </w:r>
      <w:r w:rsidR="008A3289">
        <w:t xml:space="preserve">configuration and processing would need to be </w:t>
      </w:r>
      <w:r w:rsidR="000E3C32">
        <w:t xml:space="preserve">kept </w:t>
      </w:r>
      <w:r w:rsidR="008A3289">
        <w:t xml:space="preserve">in sync.  </w:t>
      </w:r>
      <w:r w:rsidR="005E4CDA">
        <w:t>Also, r</w:t>
      </w:r>
      <w:r w:rsidR="00FD2819">
        <w:t xml:space="preserve">unning locally will </w:t>
      </w:r>
      <w:r w:rsidR="005E4CDA">
        <w:t>consume significant resources causing the hardware to be tied to the migration process</w:t>
      </w:r>
      <w:r w:rsidR="00F20D81">
        <w:t xml:space="preserve"> until completion</w:t>
      </w:r>
      <w:r w:rsidR="005E4CDA">
        <w:t xml:space="preserve">.  </w:t>
      </w:r>
      <w:r w:rsidR="008A3289">
        <w:t xml:space="preserve">An alternative to running locally, would be to use </w:t>
      </w:r>
      <w:r w:rsidR="00F20D81">
        <w:t xml:space="preserve">a </w:t>
      </w:r>
      <w:r w:rsidR="001D6C0C">
        <w:t xml:space="preserve">dedicated </w:t>
      </w:r>
      <w:r w:rsidR="008A3289">
        <w:t xml:space="preserve">migration server(s).  </w:t>
      </w:r>
      <w:r w:rsidR="000E3C32">
        <w:t>Multiple team members can check a central standardized migration server for progress and exception handling.</w:t>
      </w:r>
      <w:r w:rsidR="002F134C">
        <w:t xml:space="preserve">  It can be secured using best practices.</w:t>
      </w:r>
    </w:p>
    <w:p w14:paraId="68B980A4" w14:textId="2F890E89" w:rsidR="008A3289" w:rsidRDefault="008A3289" w:rsidP="008A3289"/>
    <w:p w14:paraId="37FF7A62" w14:textId="7C34912F" w:rsidR="008A3289" w:rsidRDefault="008A3289" w:rsidP="008A3289">
      <w:r w:rsidRPr="008A3289">
        <w:rPr>
          <w:noProof/>
        </w:rPr>
        <w:drawing>
          <wp:inline distT="0" distB="0" distL="0" distR="0" wp14:anchorId="7BAAF974" wp14:editId="4E61B0A7">
            <wp:extent cx="5943600" cy="1633220"/>
            <wp:effectExtent l="0" t="0" r="0" b="508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943600" cy="1633220"/>
                    </a:xfrm>
                    <a:prstGeom prst="rect">
                      <a:avLst/>
                    </a:prstGeom>
                  </pic:spPr>
                </pic:pic>
              </a:graphicData>
            </a:graphic>
          </wp:inline>
        </w:drawing>
      </w:r>
    </w:p>
    <w:p w14:paraId="7DFEE0DF" w14:textId="77777777" w:rsidR="00F20D81" w:rsidRDefault="00F20D81">
      <w:pPr>
        <w:rPr>
          <w:b/>
          <w:bCs/>
        </w:rPr>
      </w:pPr>
      <w:r>
        <w:rPr>
          <w:b/>
          <w:bCs/>
        </w:rPr>
        <w:br w:type="page"/>
      </w:r>
    </w:p>
    <w:p w14:paraId="07B2AE77" w14:textId="671867E8" w:rsidR="004A57E1" w:rsidRDefault="004A57E1" w:rsidP="008F4B25">
      <w:pPr>
        <w:pStyle w:val="Heading3"/>
      </w:pPr>
      <w:bookmarkStart w:id="13" w:name="_Toc36371858"/>
      <w:r w:rsidRPr="004A57E1">
        <w:lastRenderedPageBreak/>
        <w:t>Hardware resources</w:t>
      </w:r>
      <w:bookmarkEnd w:id="13"/>
    </w:p>
    <w:p w14:paraId="2E5713E9" w14:textId="77777777" w:rsidR="00C90DAB" w:rsidRPr="00C90DAB" w:rsidRDefault="00C90DAB" w:rsidP="00C90DAB"/>
    <w:p w14:paraId="7612C953" w14:textId="5C70E812" w:rsidR="00EC180B" w:rsidRDefault="00EC180B" w:rsidP="00F465A6">
      <w:r>
        <w:t xml:space="preserve">Your migration server should be reasonably configured with enough processing power and memory to handle the load.  Memory is the key issue with migrating large amounts of data, especially records containing blobs.  You may have </w:t>
      </w:r>
      <w:r w:rsidR="001D6C0C">
        <w:t xml:space="preserve">to </w:t>
      </w:r>
      <w:r>
        <w:t xml:space="preserve">reduce your data limit (rows processed per batch) significantly if you do not provide enough </w:t>
      </w:r>
      <w:r w:rsidR="00606E56">
        <w:t xml:space="preserve">migration server </w:t>
      </w:r>
      <w:r>
        <w:t>resources.</w:t>
      </w:r>
      <w:r w:rsidR="0076412A">
        <w:t xml:space="preserve">  Receiving an out of memory error could cause unwanted project delays.</w:t>
      </w:r>
      <w:r w:rsidR="008D359C">
        <w:t xml:space="preserve">  The cost of delays may exceed the cost of </w:t>
      </w:r>
      <w:r w:rsidR="001D6C0C">
        <w:t>utilizing</w:t>
      </w:r>
      <w:r w:rsidR="008D359C">
        <w:t xml:space="preserve"> </w:t>
      </w:r>
      <w:r w:rsidR="001D6C0C">
        <w:t xml:space="preserve">the </w:t>
      </w:r>
      <w:r w:rsidR="008D359C">
        <w:t>proper Azure SKU.</w:t>
      </w:r>
    </w:p>
    <w:p w14:paraId="22366FF1" w14:textId="2A141FE1" w:rsidR="00EC180B" w:rsidRDefault="00FD2819" w:rsidP="00F465A6">
      <w:r>
        <w:t>The migration server needs access to the Oracle and the Azure PostgreSQL instances.  Depending on your project timelines, you may need to increase your throughput between the source environment and the Azure PostgreSQL network.</w:t>
      </w:r>
    </w:p>
    <w:p w14:paraId="6117BF72" w14:textId="77777777" w:rsidR="00C90DAB" w:rsidRDefault="00C90DAB" w:rsidP="00F465A6"/>
    <w:p w14:paraId="4CFE2699" w14:textId="5DA3A94F" w:rsidR="004A57E1" w:rsidRDefault="004A57E1" w:rsidP="008F4B25">
      <w:pPr>
        <w:pStyle w:val="Heading3"/>
      </w:pPr>
      <w:bookmarkStart w:id="14" w:name="_Toc36371859"/>
      <w:r w:rsidRPr="004A57E1">
        <w:t>Securing the data during migration</w:t>
      </w:r>
      <w:bookmarkEnd w:id="14"/>
    </w:p>
    <w:p w14:paraId="6AA32978" w14:textId="77777777" w:rsidR="00C90DAB" w:rsidRPr="00C90DAB" w:rsidRDefault="00C90DAB" w:rsidP="00C90DAB"/>
    <w:p w14:paraId="657774C0" w14:textId="2890BD6D" w:rsidR="00F20D81" w:rsidRPr="00F20D81" w:rsidRDefault="00F20D81" w:rsidP="00F465A6">
      <w:pPr>
        <w:rPr>
          <w:u w:val="single"/>
        </w:rPr>
      </w:pPr>
      <w:r w:rsidRPr="00F20D81">
        <w:rPr>
          <w:u w:val="single"/>
        </w:rPr>
        <w:t>On-premises migration server</w:t>
      </w:r>
    </w:p>
    <w:p w14:paraId="081288D3" w14:textId="250FAD48" w:rsidR="00DB484A" w:rsidRDefault="00DB484A" w:rsidP="00F465A6">
      <w:r>
        <w:t>Encrypting your data during migration is critical.  This can be done utilizing a few methods:</w:t>
      </w:r>
    </w:p>
    <w:p w14:paraId="45251B9E" w14:textId="1FEF7641" w:rsidR="00DB484A" w:rsidRDefault="00606E56" w:rsidP="00DB484A">
      <w:pPr>
        <w:pStyle w:val="ListParagraph"/>
        <w:numPr>
          <w:ilvl w:val="0"/>
          <w:numId w:val="12"/>
        </w:numPr>
      </w:pPr>
      <w:r>
        <w:t>Database provider connection</w:t>
      </w:r>
    </w:p>
    <w:p w14:paraId="766A5D70" w14:textId="379408DF" w:rsidR="00DB484A" w:rsidRDefault="00DB484A" w:rsidP="00DB484A">
      <w:pPr>
        <w:pStyle w:val="ListParagraph"/>
        <w:numPr>
          <w:ilvl w:val="0"/>
          <w:numId w:val="12"/>
        </w:numPr>
      </w:pPr>
      <w:r>
        <w:t>VPN gateway</w:t>
      </w:r>
    </w:p>
    <w:p w14:paraId="0AFEC9AD" w14:textId="502F09B3" w:rsidR="00DB484A" w:rsidRDefault="00DB484A" w:rsidP="00DB484A">
      <w:pPr>
        <w:pStyle w:val="ListParagraph"/>
        <w:numPr>
          <w:ilvl w:val="0"/>
          <w:numId w:val="12"/>
        </w:numPr>
      </w:pPr>
      <w:r>
        <w:t>ExpressRoute</w:t>
      </w:r>
    </w:p>
    <w:p w14:paraId="2C23B8B3" w14:textId="77777777" w:rsidR="00A76BA3" w:rsidRDefault="00A76BA3"/>
    <w:p w14:paraId="752D8F99" w14:textId="2B02F953" w:rsidR="004A57E1" w:rsidRDefault="00F20D81">
      <w:pPr>
        <w:rPr>
          <w:b/>
          <w:bCs/>
        </w:rPr>
      </w:pPr>
      <w:r w:rsidRPr="00F20D81">
        <w:rPr>
          <w:u w:val="single"/>
        </w:rPr>
        <w:t>Azure hosted VM</w:t>
      </w:r>
      <w:r>
        <w:rPr>
          <w:noProof/>
        </w:rPr>
        <w:drawing>
          <wp:inline distT="0" distB="0" distL="0" distR="0" wp14:anchorId="1B38D251" wp14:editId="31F03341">
            <wp:extent cx="5771515" cy="2029460"/>
            <wp:effectExtent l="0" t="0" r="635" b="8890"/>
            <wp:docPr id="3" name="Picture 3" descr="ora2pg migration archite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ora2pg migration architecture"/>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771515" cy="2029460"/>
                    </a:xfrm>
                    <a:prstGeom prst="rect">
                      <a:avLst/>
                    </a:prstGeom>
                    <a:noFill/>
                    <a:ln>
                      <a:noFill/>
                    </a:ln>
                  </pic:spPr>
                </pic:pic>
              </a:graphicData>
            </a:graphic>
          </wp:inline>
        </w:drawing>
      </w:r>
    </w:p>
    <w:p w14:paraId="6311ECAC" w14:textId="77777777" w:rsidR="00F20D81" w:rsidRPr="00F20D81" w:rsidRDefault="00F20D81" w:rsidP="00F20D81">
      <w:r w:rsidRPr="00F20D81">
        <w:t>After provisioning the VM and Azure Database for PostgreSQL, two configurations are needed for enabling connectivity between them: “Allow Azure Services” and “Enforce SSL Connection”, depicted as follows:</w:t>
      </w:r>
    </w:p>
    <w:p w14:paraId="41B17EA4" w14:textId="77777777" w:rsidR="00F20D81" w:rsidRPr="00F20D81" w:rsidRDefault="00F20D81" w:rsidP="00F20D81">
      <w:pPr>
        <w:numPr>
          <w:ilvl w:val="0"/>
          <w:numId w:val="13"/>
        </w:numPr>
      </w:pPr>
      <w:r w:rsidRPr="00F20D81">
        <w:t>“Connection Security” blade -&gt; Allow access to Azure Services -&gt; ON</w:t>
      </w:r>
    </w:p>
    <w:p w14:paraId="211FD265" w14:textId="38869F2A" w:rsidR="00067EFE" w:rsidRPr="00C90DAB" w:rsidRDefault="00F20D81" w:rsidP="00C90DAB">
      <w:pPr>
        <w:numPr>
          <w:ilvl w:val="0"/>
          <w:numId w:val="13"/>
        </w:numPr>
      </w:pPr>
      <w:r w:rsidRPr="00F20D81">
        <w:t>“Connection Security” blade -&gt; SSL Settings -&gt; Enforce SSL Connection -&gt; DISABLED</w:t>
      </w:r>
    </w:p>
    <w:p w14:paraId="29D87DB3" w14:textId="19316A98" w:rsidR="001C345A" w:rsidRDefault="001C345A" w:rsidP="00067EFE">
      <w:pPr>
        <w:pStyle w:val="Heading3"/>
      </w:pPr>
      <w:bookmarkStart w:id="15" w:name="_Toc36371860"/>
      <w:r>
        <w:lastRenderedPageBreak/>
        <w:t xml:space="preserve">Download and install </w:t>
      </w:r>
      <w:r w:rsidR="00AB4DFB">
        <w:t xml:space="preserve">the Oracle </w:t>
      </w:r>
      <w:r>
        <w:t>database</w:t>
      </w:r>
      <w:r w:rsidR="000B5AD1">
        <w:t xml:space="preserve"> client library</w:t>
      </w:r>
      <w:bookmarkEnd w:id="15"/>
    </w:p>
    <w:p w14:paraId="6C67C1C6" w14:textId="692F84CF" w:rsidR="00D32A68" w:rsidRPr="001C345A" w:rsidRDefault="00AB4DFB" w:rsidP="001C345A">
      <w:r>
        <w:t>If you are running the Oracle XE database locally, then you can skip the install of the database client.</w:t>
      </w:r>
    </w:p>
    <w:p w14:paraId="092355C8" w14:textId="77777777" w:rsidR="005C3F95" w:rsidRDefault="005C3F95" w:rsidP="005C3F95">
      <w:pPr>
        <w:pStyle w:val="Heading3"/>
      </w:pPr>
      <w:bookmarkStart w:id="16" w:name="_Toc36371861"/>
      <w:r>
        <w:t>Set up the environment variables</w:t>
      </w:r>
      <w:bookmarkEnd w:id="16"/>
    </w:p>
    <w:p w14:paraId="247DEBB7" w14:textId="56038794" w:rsidR="000674DF" w:rsidRDefault="000674DF" w:rsidP="000674DF">
      <w:pPr>
        <w:pStyle w:val="Heading4"/>
      </w:pPr>
      <w:r>
        <w:t>Windows server</w:t>
      </w:r>
    </w:p>
    <w:p w14:paraId="5D9209B4" w14:textId="1BAE42DA" w:rsidR="000674DF" w:rsidRDefault="000674DF" w:rsidP="000674DF">
      <w:r>
        <w:t>ORACLE_HOME = &lt;Your client or server install path&gt;</w:t>
      </w:r>
    </w:p>
    <w:p w14:paraId="0747779F" w14:textId="571FA5F3" w:rsidR="000674DF" w:rsidRDefault="000674DF" w:rsidP="000674DF">
      <w:r w:rsidRPr="000674DF">
        <w:t>LD_LIBRARY_PATH</w:t>
      </w:r>
      <w:r>
        <w:t xml:space="preserve"> = %ORACLE%\lib</w:t>
      </w:r>
    </w:p>
    <w:p w14:paraId="1453BA80" w14:textId="198A60F4" w:rsidR="000674DF" w:rsidRDefault="000674DF" w:rsidP="000674DF">
      <w:r>
        <w:t xml:space="preserve">** If you installed the database client only, then set your </w:t>
      </w:r>
      <w:r w:rsidRPr="000674DF">
        <w:t>LD_LIBRARY_PATH</w:t>
      </w:r>
      <w:r>
        <w:t xml:space="preserve"> path to &lt;client install path&gt;.</w:t>
      </w:r>
    </w:p>
    <w:p w14:paraId="433D9E7A" w14:textId="16678036" w:rsidR="000674DF" w:rsidRDefault="000674DF" w:rsidP="000674DF">
      <w:r>
        <w:t>Example</w:t>
      </w:r>
    </w:p>
    <w:p w14:paraId="40FF042B" w14:textId="37A41B14" w:rsidR="000674DF" w:rsidRDefault="000674DF" w:rsidP="000674DF">
      <w:r w:rsidRPr="000674DF">
        <w:rPr>
          <w:noProof/>
        </w:rPr>
        <w:drawing>
          <wp:inline distT="0" distB="0" distL="0" distR="0" wp14:anchorId="2DAFA5EF" wp14:editId="7207040A">
            <wp:extent cx="5943600" cy="1608455"/>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943600" cy="1608455"/>
                    </a:xfrm>
                    <a:prstGeom prst="rect">
                      <a:avLst/>
                    </a:prstGeom>
                  </pic:spPr>
                </pic:pic>
              </a:graphicData>
            </a:graphic>
          </wp:inline>
        </w:drawing>
      </w:r>
    </w:p>
    <w:p w14:paraId="73D418CB" w14:textId="3F5D3543" w:rsidR="000674DF" w:rsidRDefault="000674DF" w:rsidP="000674DF"/>
    <w:p w14:paraId="75D119C9" w14:textId="4557CB7A" w:rsidR="00045EB9" w:rsidRDefault="00045EB9" w:rsidP="00045EB9">
      <w:pPr>
        <w:pStyle w:val="Heading3"/>
      </w:pPr>
      <w:bookmarkStart w:id="17" w:name="_Toc36371862"/>
      <w:r>
        <w:t xml:space="preserve">Set up </w:t>
      </w:r>
      <w:r w:rsidR="0073079D">
        <w:t xml:space="preserve">the </w:t>
      </w:r>
      <w:r>
        <w:t>pgAdmin</w:t>
      </w:r>
      <w:r w:rsidR="00F072AC">
        <w:t xml:space="preserve"> PostgreSQL</w:t>
      </w:r>
      <w:r w:rsidR="0073079D">
        <w:t xml:space="preserve"> database client</w:t>
      </w:r>
      <w:bookmarkEnd w:id="17"/>
    </w:p>
    <w:p w14:paraId="0D00E6A7" w14:textId="17DCF66E" w:rsidR="00045EB9" w:rsidRDefault="00045EB9" w:rsidP="00045EB9">
      <w:r>
        <w:t xml:space="preserve">You will need to install the pgAdmin admin client.  You can download the utility from </w:t>
      </w:r>
      <w:hyperlink r:id="rId38" w:history="1">
        <w:r w:rsidRPr="009B5190">
          <w:rPr>
            <w:rStyle w:val="Hyperlink"/>
          </w:rPr>
          <w:t>https://www.pgadmin.org/download/</w:t>
        </w:r>
      </w:hyperlink>
      <w:r w:rsidR="005A33ED">
        <w:t xml:space="preserve"> .  Connect to the Azure database server with the </w:t>
      </w:r>
      <w:r w:rsidR="00B53066">
        <w:t>server information captured earlier</w:t>
      </w:r>
      <w:r w:rsidR="008820C6">
        <w:t xml:space="preserve"> in the Application Setup Guide</w:t>
      </w:r>
      <w:r w:rsidR="00B53066">
        <w:t>.</w:t>
      </w:r>
    </w:p>
    <w:p w14:paraId="338CF0FE" w14:textId="2217544F" w:rsidR="00045EB9" w:rsidRDefault="00B53066" w:rsidP="00045EB9">
      <w:r>
        <w:t xml:space="preserve">Create </w:t>
      </w:r>
      <w:r w:rsidR="00694E5A">
        <w:t>the</w:t>
      </w:r>
      <w:r>
        <w:t xml:space="preserve"> database</w:t>
      </w:r>
      <w:r w:rsidR="008D2414">
        <w:t xml:space="preserve"> </w:t>
      </w:r>
      <w:r w:rsidR="008D2414" w:rsidRPr="008D2414">
        <w:rPr>
          <w:b/>
          <w:bCs/>
        </w:rPr>
        <w:t>conferencedemo</w:t>
      </w:r>
      <w:r w:rsidR="008D2414">
        <w:t xml:space="preserve"> database.</w:t>
      </w:r>
    </w:p>
    <w:p w14:paraId="73289701" w14:textId="28910924" w:rsidR="00B53066" w:rsidRDefault="00B53066" w:rsidP="00DF6DDB">
      <w:r w:rsidRPr="00B53066">
        <w:rPr>
          <w:noProof/>
        </w:rPr>
        <w:drawing>
          <wp:inline distT="0" distB="0" distL="0" distR="0" wp14:anchorId="13831675" wp14:editId="73BB11CB">
            <wp:extent cx="1542584" cy="974633"/>
            <wp:effectExtent l="19050" t="19050" r="19685" b="1651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1568674" cy="991117"/>
                    </a:xfrm>
                    <a:prstGeom prst="rect">
                      <a:avLst/>
                    </a:prstGeom>
                    <a:ln>
                      <a:solidFill>
                        <a:schemeClr val="accent1"/>
                      </a:solidFill>
                    </a:ln>
                  </pic:spPr>
                </pic:pic>
              </a:graphicData>
            </a:graphic>
          </wp:inline>
        </w:drawing>
      </w:r>
    </w:p>
    <w:p w14:paraId="5F186FD6" w14:textId="7090920C" w:rsidR="00B53066" w:rsidRDefault="00B53066" w:rsidP="00045EB9">
      <w:r>
        <w:t xml:space="preserve">Create a user </w:t>
      </w:r>
      <w:r w:rsidRPr="00B53066">
        <w:rPr>
          <w:b/>
          <w:bCs/>
        </w:rPr>
        <w:t>reg_app</w:t>
      </w:r>
      <w:r>
        <w:t xml:space="preserve">.  Assign the </w:t>
      </w:r>
      <w:r w:rsidRPr="00B53066">
        <w:rPr>
          <w:b/>
          <w:bCs/>
        </w:rPr>
        <w:t>conferenceadmin</w:t>
      </w:r>
      <w:r>
        <w:t xml:space="preserve"> role.</w:t>
      </w:r>
    </w:p>
    <w:p w14:paraId="146BD245" w14:textId="0DD2D87B" w:rsidR="00B53066" w:rsidRDefault="00B53066" w:rsidP="00045EB9">
      <w:r w:rsidRPr="00B53066">
        <w:rPr>
          <w:noProof/>
        </w:rPr>
        <w:drawing>
          <wp:inline distT="0" distB="0" distL="0" distR="0" wp14:anchorId="6CC7A014" wp14:editId="3EF71944">
            <wp:extent cx="4959937" cy="926279"/>
            <wp:effectExtent l="19050" t="19050" r="12700" b="2667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019548" cy="937411"/>
                    </a:xfrm>
                    <a:prstGeom prst="rect">
                      <a:avLst/>
                    </a:prstGeom>
                    <a:ln>
                      <a:solidFill>
                        <a:schemeClr val="accent1"/>
                      </a:solidFill>
                    </a:ln>
                  </pic:spPr>
                </pic:pic>
              </a:graphicData>
            </a:graphic>
          </wp:inline>
        </w:drawing>
      </w:r>
    </w:p>
    <w:p w14:paraId="4CAA2A0F" w14:textId="77777777" w:rsidR="00B53066" w:rsidRDefault="00B53066" w:rsidP="00045EB9"/>
    <w:p w14:paraId="0DE99881" w14:textId="558C413D" w:rsidR="005A33ED" w:rsidRDefault="005A33ED" w:rsidP="00045EB9"/>
    <w:p w14:paraId="00AF99BB" w14:textId="77777777" w:rsidR="005A33ED" w:rsidRPr="00045EB9" w:rsidRDefault="005A33ED" w:rsidP="00045EB9"/>
    <w:p w14:paraId="04E59A88" w14:textId="36EF3015" w:rsidR="00067EFE" w:rsidRDefault="00067EFE" w:rsidP="00067EFE">
      <w:pPr>
        <w:pStyle w:val="Heading3"/>
      </w:pPr>
      <w:bookmarkStart w:id="18" w:name="_Toc36371863"/>
      <w:r>
        <w:t>Download and install the ora2pg</w:t>
      </w:r>
      <w:r w:rsidR="00506485">
        <w:t xml:space="preserve"> utility</w:t>
      </w:r>
      <w:bookmarkEnd w:id="18"/>
    </w:p>
    <w:p w14:paraId="6A396CA4" w14:textId="0035FD29" w:rsidR="00F20D81" w:rsidRDefault="00F20D81">
      <w:pPr>
        <w:rPr>
          <w:b/>
          <w:bCs/>
        </w:rPr>
      </w:pPr>
    </w:p>
    <w:p w14:paraId="39993002" w14:textId="5F7E534D" w:rsidR="005B1A4D" w:rsidRDefault="000B4F74">
      <w:r>
        <w:t xml:space="preserve">The configuration of the ora2pg environment can take up to a few hours.  </w:t>
      </w:r>
      <w:r w:rsidR="005B1A4D">
        <w:t>For quick testing in a Docker environment, consider using this image:</w:t>
      </w:r>
    </w:p>
    <w:p w14:paraId="323DB17D" w14:textId="1D697C36" w:rsidR="005B1A4D" w:rsidRDefault="005B1A4D">
      <w:pPr>
        <w:rPr>
          <w:rFonts w:ascii="Lucida Console" w:hAnsi="Lucida Console"/>
        </w:rPr>
      </w:pPr>
      <w:r>
        <w:t xml:space="preserve"> </w:t>
      </w:r>
      <w:r w:rsidRPr="005F347F">
        <w:rPr>
          <w:rFonts w:ascii="Lucida Console" w:hAnsi="Lucida Console"/>
        </w:rPr>
        <w:t>docker pull georgmoser/ora2</w:t>
      </w:r>
      <w:r w:rsidR="001D6CB2">
        <w:rPr>
          <w:rFonts w:ascii="Lucida Console" w:hAnsi="Lucida Console"/>
        </w:rPr>
        <w:t>p</w:t>
      </w:r>
      <w:r w:rsidRPr="005F347F">
        <w:rPr>
          <w:rFonts w:ascii="Lucida Console" w:hAnsi="Lucida Console"/>
        </w:rPr>
        <w:t>g-docker</w:t>
      </w:r>
    </w:p>
    <w:p w14:paraId="0C0642CD" w14:textId="77777777" w:rsidR="005F347F" w:rsidRPr="005F347F" w:rsidRDefault="005F347F">
      <w:pPr>
        <w:rPr>
          <w:rFonts w:ascii="Lucida Console" w:hAnsi="Lucida Console"/>
        </w:rPr>
      </w:pPr>
    </w:p>
    <w:p w14:paraId="2D7BE2E2" w14:textId="0D60D1C3" w:rsidR="005B1A4D" w:rsidRPr="005B1A4D" w:rsidRDefault="005B1A4D">
      <w:r>
        <w:t>This will provide an environment which will allow you to understand the basics of the utility without having to spend a lot</w:t>
      </w:r>
      <w:r w:rsidR="001D6C0C">
        <w:t xml:space="preserve"> of</w:t>
      </w:r>
      <w:r>
        <w:t xml:space="preserve"> time </w:t>
      </w:r>
      <w:r w:rsidR="005F347F">
        <w:t xml:space="preserve">installing and </w:t>
      </w:r>
      <w:r>
        <w:t>configuring.</w:t>
      </w:r>
    </w:p>
    <w:p w14:paraId="264AF46E" w14:textId="146D391E" w:rsidR="005B1A4D" w:rsidRDefault="005F347F">
      <w:r>
        <w:t>For a full migration server, please review the</w:t>
      </w:r>
      <w:r w:rsidR="00D22F10">
        <w:t xml:space="preserve"> </w:t>
      </w:r>
      <w:hyperlink r:id="rId41" w:history="1">
        <w:r w:rsidR="00D22F10">
          <w:rPr>
            <w:rStyle w:val="Hyperlink"/>
          </w:rPr>
          <w:t>Step-by-Step Guide to Install ora2pg on Linux &amp; Windows</w:t>
        </w:r>
      </w:hyperlink>
      <w:r w:rsidR="000473B5">
        <w:t xml:space="preserve">. </w:t>
      </w:r>
    </w:p>
    <w:p w14:paraId="3027705C" w14:textId="77777777" w:rsidR="00D22F10" w:rsidRDefault="00D22F10" w:rsidP="00F465A6">
      <w:pPr>
        <w:rPr>
          <w:b/>
          <w:bCs/>
        </w:rPr>
      </w:pPr>
    </w:p>
    <w:p w14:paraId="0B44CDD6" w14:textId="3D34DDA2" w:rsidR="006A70F2" w:rsidRDefault="004A57E1" w:rsidP="00F465A6">
      <w:pPr>
        <w:rPr>
          <w:b/>
          <w:bCs/>
        </w:rPr>
      </w:pPr>
      <w:r>
        <w:rPr>
          <w:b/>
          <w:bCs/>
        </w:rPr>
        <w:t>Additional</w:t>
      </w:r>
      <w:r w:rsidR="006A70F2" w:rsidRPr="006A70F2">
        <w:rPr>
          <w:b/>
          <w:bCs/>
        </w:rPr>
        <w:t xml:space="preserve"> </w:t>
      </w:r>
      <w:r>
        <w:rPr>
          <w:b/>
          <w:bCs/>
        </w:rPr>
        <w:t>resources</w:t>
      </w:r>
    </w:p>
    <w:p w14:paraId="16B975A9" w14:textId="6CC668CE" w:rsidR="00F20D81" w:rsidRDefault="00235B55" w:rsidP="00F465A6">
      <w:pPr>
        <w:rPr>
          <w:b/>
          <w:bCs/>
        </w:rPr>
      </w:pPr>
      <w:hyperlink r:id="rId42" w:history="1">
        <w:r w:rsidR="00F20D81">
          <w:rPr>
            <w:rStyle w:val="Hyperlink"/>
          </w:rPr>
          <w:t>Migrate Oracle to Azure Database for PostgreSQL</w:t>
        </w:r>
      </w:hyperlink>
    </w:p>
    <w:p w14:paraId="2C2235B2" w14:textId="1401D0E9" w:rsidR="006A70F2" w:rsidRPr="006A70F2" w:rsidRDefault="00235B55" w:rsidP="00F465A6">
      <w:pPr>
        <w:rPr>
          <w:b/>
          <w:bCs/>
        </w:rPr>
      </w:pPr>
      <w:hyperlink r:id="rId43" w:history="1">
        <w:r w:rsidR="006A70F2">
          <w:rPr>
            <w:rStyle w:val="Hyperlink"/>
          </w:rPr>
          <w:t>What is VPN Gateway?</w:t>
        </w:r>
      </w:hyperlink>
    </w:p>
    <w:p w14:paraId="1A304283" w14:textId="088AE372" w:rsidR="00FD2819" w:rsidRDefault="00235B55" w:rsidP="00F465A6">
      <w:hyperlink r:id="rId44" w:history="1">
        <w:r w:rsidR="00FD2819">
          <w:rPr>
            <w:rStyle w:val="Hyperlink"/>
          </w:rPr>
          <w:t>Virtual machine network bandwidth</w:t>
        </w:r>
      </w:hyperlink>
    </w:p>
    <w:p w14:paraId="53444C41" w14:textId="7996A149" w:rsidR="00FD2819" w:rsidRDefault="00235B55" w:rsidP="00F465A6">
      <w:hyperlink r:id="rId45" w:history="1">
        <w:r w:rsidR="006A70F2">
          <w:rPr>
            <w:rStyle w:val="Hyperlink"/>
          </w:rPr>
          <w:t>Optimize network throughput for Azure virtual machines</w:t>
        </w:r>
      </w:hyperlink>
    </w:p>
    <w:p w14:paraId="22B6790A" w14:textId="0E85C47D" w:rsidR="00DB484A" w:rsidRDefault="00235B55" w:rsidP="00F465A6">
      <w:hyperlink r:id="rId46" w:history="1">
        <w:r w:rsidR="00DB484A">
          <w:rPr>
            <w:rStyle w:val="Hyperlink"/>
          </w:rPr>
          <w:t>ExpressRoute overview</w:t>
        </w:r>
      </w:hyperlink>
    </w:p>
    <w:p w14:paraId="488EEFC7" w14:textId="77777777" w:rsidR="006A70F2" w:rsidRPr="00F465A6" w:rsidRDefault="006A70F2" w:rsidP="00F465A6"/>
    <w:p w14:paraId="11A3B10E" w14:textId="6EF6FFE4" w:rsidR="00F465A6" w:rsidRDefault="00F465A6" w:rsidP="00F465A6"/>
    <w:p w14:paraId="14C3B814" w14:textId="77777777" w:rsidR="00FD2819" w:rsidRDefault="00FD2819" w:rsidP="00F465A6"/>
    <w:p w14:paraId="67AC5090" w14:textId="77777777" w:rsidR="00F465A6" w:rsidRPr="00F465A6" w:rsidRDefault="00F465A6" w:rsidP="00F465A6"/>
    <w:p w14:paraId="7511283B" w14:textId="77777777" w:rsidR="005504F9" w:rsidRDefault="005504F9">
      <w:pPr>
        <w:rPr>
          <w:rFonts w:asciiTheme="majorHAnsi" w:eastAsiaTheme="majorEastAsia" w:hAnsiTheme="majorHAnsi" w:cstheme="majorBidi"/>
          <w:color w:val="2F5496" w:themeColor="accent1" w:themeShade="BF"/>
          <w:sz w:val="26"/>
          <w:szCs w:val="26"/>
        </w:rPr>
      </w:pPr>
      <w:r>
        <w:br w:type="page"/>
      </w:r>
    </w:p>
    <w:p w14:paraId="5E529D98" w14:textId="2C55DD22" w:rsidR="00583412" w:rsidRDefault="00E04E8D" w:rsidP="00E04E8D">
      <w:pPr>
        <w:pStyle w:val="Heading2"/>
      </w:pPr>
      <w:bookmarkStart w:id="19" w:name="_Discovering_and_assessing"/>
      <w:bookmarkStart w:id="20" w:name="_Toc36371864"/>
      <w:bookmarkEnd w:id="19"/>
      <w:r>
        <w:lastRenderedPageBreak/>
        <w:t xml:space="preserve">Discovering and </w:t>
      </w:r>
      <w:r w:rsidR="00FD6A69">
        <w:t>a</w:t>
      </w:r>
      <w:r w:rsidRPr="00E04E8D">
        <w:t xml:space="preserve">ssessing the source database </w:t>
      </w:r>
      <w:r>
        <w:t xml:space="preserve">with </w:t>
      </w:r>
      <w:r w:rsidRPr="00E04E8D">
        <w:t>ora2pg</w:t>
      </w:r>
      <w:bookmarkEnd w:id="20"/>
    </w:p>
    <w:p w14:paraId="6D7C89F6" w14:textId="77777777" w:rsidR="00F20D81" w:rsidRDefault="00F20D81" w:rsidP="00A429CA">
      <w:pPr>
        <w:pStyle w:val="ListParagraph"/>
        <w:ind w:left="0"/>
      </w:pPr>
    </w:p>
    <w:p w14:paraId="21A6ECC6" w14:textId="499ED5CA" w:rsidR="00A429CA" w:rsidRDefault="00F20D81" w:rsidP="00A429CA">
      <w:pPr>
        <w:pStyle w:val="ListParagraph"/>
        <w:ind w:left="0"/>
      </w:pPr>
      <w:r w:rsidRPr="00F20D81">
        <w:rPr>
          <w:noProof/>
        </w:rPr>
        <w:drawing>
          <wp:inline distT="0" distB="0" distL="0" distR="0" wp14:anchorId="162E8AD6" wp14:editId="7ED41CED">
            <wp:extent cx="5943600" cy="1765935"/>
            <wp:effectExtent l="0" t="0" r="0" b="571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943600" cy="1765935"/>
                    </a:xfrm>
                    <a:prstGeom prst="rect">
                      <a:avLst/>
                    </a:prstGeom>
                  </pic:spPr>
                </pic:pic>
              </a:graphicData>
            </a:graphic>
          </wp:inline>
        </w:drawing>
      </w:r>
    </w:p>
    <w:p w14:paraId="28FC1D5C" w14:textId="77777777" w:rsidR="009D42E5" w:rsidRDefault="009D42E5" w:rsidP="00A429CA">
      <w:pPr>
        <w:pStyle w:val="ListParagraph"/>
        <w:ind w:left="0"/>
      </w:pPr>
    </w:p>
    <w:p w14:paraId="325328F8" w14:textId="5F827731" w:rsidR="009D42E5" w:rsidRDefault="000B5AD1" w:rsidP="000B5AD1">
      <w:pPr>
        <w:pStyle w:val="Heading3"/>
      </w:pPr>
      <w:bookmarkStart w:id="21" w:name="_Toc36371865"/>
      <w:r>
        <w:t>Prepping your database for export</w:t>
      </w:r>
      <w:bookmarkEnd w:id="21"/>
    </w:p>
    <w:p w14:paraId="13BF15C2" w14:textId="77777777" w:rsidR="007667A4" w:rsidRDefault="007667A4" w:rsidP="00276F3D"/>
    <w:p w14:paraId="07F6D010" w14:textId="2CD57390" w:rsidR="00276F3D" w:rsidRPr="00276F3D" w:rsidRDefault="00276F3D" w:rsidP="00276F3D">
      <w:r>
        <w:t>Before running the ora2pg utility against your source database, the database statistics will need to be updated.</w:t>
      </w:r>
      <w:r w:rsidR="007667A4">
        <w:t xml:space="preserve">  S</w:t>
      </w:r>
      <w:r w:rsidR="007667A4" w:rsidRPr="007667A4">
        <w:t xml:space="preserve">tatistics </w:t>
      </w:r>
      <w:r w:rsidR="007667A4">
        <w:t xml:space="preserve">can </w:t>
      </w:r>
      <w:r w:rsidR="007667A4" w:rsidRPr="007667A4">
        <w:t xml:space="preserve">become stale over time because of changing data volumes or changes in column values. </w:t>
      </w:r>
      <w:r w:rsidR="007667A4">
        <w:t xml:space="preserve"> S</w:t>
      </w:r>
      <w:r w:rsidR="007667A4" w:rsidRPr="007667A4">
        <w:t xml:space="preserve">tatistics </w:t>
      </w:r>
      <w:r w:rsidR="007667A4">
        <w:t xml:space="preserve">can be </w:t>
      </w:r>
      <w:r w:rsidR="007667A4" w:rsidRPr="007667A4">
        <w:t>inaccurate</w:t>
      </w:r>
      <w:r w:rsidR="007667A4">
        <w:t xml:space="preserve"> after lots of data and schema changes</w:t>
      </w:r>
      <w:r w:rsidR="007667A4" w:rsidRPr="007667A4">
        <w:t xml:space="preserve">. </w:t>
      </w:r>
    </w:p>
    <w:p w14:paraId="1865861E" w14:textId="074A9FF2" w:rsidR="000B5AD1" w:rsidRDefault="000B5AD1" w:rsidP="00A429CA">
      <w:pPr>
        <w:pStyle w:val="ListParagraph"/>
        <w:ind w:left="0"/>
      </w:pPr>
      <w:r w:rsidRPr="0096767D">
        <w:rPr>
          <w:noProof/>
        </w:rPr>
        <w:drawing>
          <wp:inline distT="0" distB="0" distL="0" distR="0" wp14:anchorId="179224B3" wp14:editId="20D3FB54">
            <wp:extent cx="2801341" cy="2739589"/>
            <wp:effectExtent l="19050" t="19050" r="18415" b="2286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2838750" cy="2776173"/>
                    </a:xfrm>
                    <a:prstGeom prst="rect">
                      <a:avLst/>
                    </a:prstGeom>
                    <a:ln>
                      <a:solidFill>
                        <a:schemeClr val="accent1"/>
                      </a:solidFill>
                    </a:ln>
                  </pic:spPr>
                </pic:pic>
              </a:graphicData>
            </a:graphic>
          </wp:inline>
        </w:drawing>
      </w:r>
    </w:p>
    <w:p w14:paraId="54E6ACE7" w14:textId="677C45D4" w:rsidR="009C6F06" w:rsidRDefault="009C6F06" w:rsidP="00A429CA">
      <w:pPr>
        <w:pStyle w:val="ListParagraph"/>
        <w:ind w:left="0"/>
      </w:pPr>
    </w:p>
    <w:p w14:paraId="4F4F753A" w14:textId="77777777" w:rsidR="00F12F15" w:rsidRDefault="00F12F15" w:rsidP="00A429CA">
      <w:pPr>
        <w:pStyle w:val="ListParagraph"/>
        <w:ind w:left="0"/>
      </w:pPr>
    </w:p>
    <w:p w14:paraId="60A14007" w14:textId="77777777" w:rsidR="00F12F15" w:rsidRDefault="00F12F15">
      <w:r>
        <w:br w:type="page"/>
      </w:r>
    </w:p>
    <w:p w14:paraId="258FB88C" w14:textId="30352A22" w:rsidR="00F12F15" w:rsidRDefault="00694E5A" w:rsidP="00A429CA">
      <w:pPr>
        <w:pStyle w:val="ListParagraph"/>
        <w:ind w:left="0"/>
      </w:pPr>
      <w:r>
        <w:lastRenderedPageBreak/>
        <w:t>Also,</w:t>
      </w:r>
      <w:r w:rsidR="00F12F15">
        <w:t xml:space="preserve"> you need to check for invalid objects.  The Data</w:t>
      </w:r>
      <w:r w:rsidR="00995E89">
        <w:t xml:space="preserve"> M</w:t>
      </w:r>
      <w:r w:rsidR="00F12F15">
        <w:t>igration Team at Microsoft wrote an Oracle procedure that queries the database and shows the count of objects and their validity.  Invalid objects will not be converted</w:t>
      </w:r>
      <w:r>
        <w:t xml:space="preserve"> and exported</w:t>
      </w:r>
      <w:r w:rsidR="00F12F15">
        <w:t xml:space="preserve"> by the ora2pg utility by default.</w:t>
      </w:r>
      <w:r w:rsidR="005D0424">
        <w:t xml:space="preserve"> </w:t>
      </w:r>
      <w:r w:rsidR="009D1952">
        <w:t xml:space="preserve"> Setting the </w:t>
      </w:r>
      <w:r w:rsidR="009D1952" w:rsidRPr="009D1952">
        <w:t>EXPORT_INVALID</w:t>
      </w:r>
      <w:r w:rsidR="009D1952">
        <w:t xml:space="preserve"> = 1 configuration will export invalid objects.  </w:t>
      </w:r>
      <w:r w:rsidR="00AB1D21">
        <w:t>It is recommended to f</w:t>
      </w:r>
      <w:r w:rsidR="005D0424">
        <w:t>ix any errors and compile the objects</w:t>
      </w:r>
      <w:r w:rsidR="00BE643D">
        <w:t xml:space="preserve"> before starting the migration process</w:t>
      </w:r>
      <w:r w:rsidR="005D0424">
        <w:t>.</w:t>
      </w:r>
      <w:r w:rsidR="004B496A">
        <w:t xml:space="preserve">  Otherwise, when it comes time for application testing, you may have unexpected results.  An invalid object may not be actually used anymore and maybe a candidate for deprecation.</w:t>
      </w:r>
    </w:p>
    <w:p w14:paraId="4D7B9CA4" w14:textId="1A351B71" w:rsidR="00F12F15" w:rsidRDefault="00F12F15" w:rsidP="00A429CA">
      <w:pPr>
        <w:pStyle w:val="ListParagraph"/>
        <w:ind w:left="0"/>
      </w:pPr>
    </w:p>
    <w:p w14:paraId="026A8C0E" w14:textId="5DF8C38C" w:rsidR="00F12F15" w:rsidRDefault="00F12F15" w:rsidP="00A429CA">
      <w:pPr>
        <w:pStyle w:val="ListParagraph"/>
        <w:ind w:left="0"/>
      </w:pPr>
      <w:r w:rsidRPr="00F12F15">
        <w:rPr>
          <w:noProof/>
        </w:rPr>
        <w:drawing>
          <wp:inline distT="0" distB="0" distL="0" distR="0" wp14:anchorId="7C252B3A" wp14:editId="26C30995">
            <wp:extent cx="3551889" cy="3241099"/>
            <wp:effectExtent l="19050" t="19050" r="10795" b="1651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3590829" cy="3276631"/>
                    </a:xfrm>
                    <a:prstGeom prst="rect">
                      <a:avLst/>
                    </a:prstGeom>
                    <a:ln>
                      <a:solidFill>
                        <a:schemeClr val="accent1"/>
                      </a:solidFill>
                    </a:ln>
                  </pic:spPr>
                </pic:pic>
              </a:graphicData>
            </a:graphic>
          </wp:inline>
        </w:drawing>
      </w:r>
    </w:p>
    <w:p w14:paraId="2B72C5A0" w14:textId="6D1456F3" w:rsidR="00E3111E" w:rsidRDefault="00E3111E" w:rsidP="00A429CA">
      <w:pPr>
        <w:pStyle w:val="ListParagraph"/>
        <w:ind w:left="0"/>
      </w:pPr>
    </w:p>
    <w:p w14:paraId="4058A196" w14:textId="4F52DCF9" w:rsidR="00E3111E" w:rsidRDefault="00E3111E" w:rsidP="00A429CA">
      <w:pPr>
        <w:pStyle w:val="ListParagraph"/>
        <w:ind w:left="0"/>
      </w:pPr>
      <w:r>
        <w:t>Example of invalid objects</w:t>
      </w:r>
    </w:p>
    <w:p w14:paraId="2CA870A1" w14:textId="77777777" w:rsidR="00E3111E" w:rsidRDefault="00E3111E" w:rsidP="00A429CA">
      <w:pPr>
        <w:pStyle w:val="ListParagraph"/>
        <w:ind w:left="0"/>
      </w:pPr>
    </w:p>
    <w:p w14:paraId="2BDA43C4" w14:textId="3A9FA59E" w:rsidR="00E3111E" w:rsidRDefault="00E3111E" w:rsidP="00A429CA">
      <w:pPr>
        <w:pStyle w:val="ListParagraph"/>
        <w:ind w:left="0"/>
      </w:pPr>
      <w:r w:rsidRPr="00E3111E">
        <w:drawing>
          <wp:inline distT="0" distB="0" distL="0" distR="0" wp14:anchorId="19A173BF" wp14:editId="4B2823F8">
            <wp:extent cx="1413750" cy="726330"/>
            <wp:effectExtent l="19050" t="19050" r="15240" b="17145"/>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1426132" cy="732692"/>
                    </a:xfrm>
                    <a:prstGeom prst="rect">
                      <a:avLst/>
                    </a:prstGeom>
                    <a:ln>
                      <a:solidFill>
                        <a:schemeClr val="accent1"/>
                      </a:solidFill>
                    </a:ln>
                  </pic:spPr>
                </pic:pic>
              </a:graphicData>
            </a:graphic>
          </wp:inline>
        </w:drawing>
      </w:r>
    </w:p>
    <w:p w14:paraId="6BA96E41" w14:textId="5DF7A042" w:rsidR="00CA78DA" w:rsidRDefault="00CA78DA" w:rsidP="00A429CA">
      <w:pPr>
        <w:pStyle w:val="ListParagraph"/>
        <w:ind w:left="0"/>
      </w:pPr>
    </w:p>
    <w:p w14:paraId="7FCBEC7F" w14:textId="54499E8C" w:rsidR="00CA78DA" w:rsidRDefault="00CA78DA" w:rsidP="00CA78DA">
      <w:pPr>
        <w:pStyle w:val="Heading3"/>
      </w:pPr>
      <w:r>
        <w:t>Data and column refactoring</w:t>
      </w:r>
    </w:p>
    <w:p w14:paraId="000AD643" w14:textId="77777777" w:rsidR="00CA78DA" w:rsidRDefault="00CA78DA"/>
    <w:p w14:paraId="123A6F59" w14:textId="4968BA55" w:rsidR="00A95959" w:rsidRDefault="00CA78DA">
      <w:pPr>
        <w:rPr>
          <w:rFonts w:asciiTheme="majorHAnsi" w:eastAsiaTheme="majorEastAsia" w:hAnsiTheme="majorHAnsi" w:cstheme="majorBidi"/>
          <w:color w:val="1F3763" w:themeColor="accent1" w:themeShade="7F"/>
          <w:sz w:val="24"/>
          <w:szCs w:val="24"/>
        </w:rPr>
      </w:pPr>
      <w:r>
        <w:t>Before blindly exporting the schema and data, meet with the migration team to determine if large table</w:t>
      </w:r>
      <w:r w:rsidR="00B8360D">
        <w:t>s</w:t>
      </w:r>
      <w:r>
        <w:t xml:space="preserve"> with many columns can be </w:t>
      </w:r>
      <w:r w:rsidR="00B8360D">
        <w:t xml:space="preserve">trimmed or </w:t>
      </w:r>
      <w:r>
        <w:t xml:space="preserve">refactored.  Is all the data required?  Maybe the last seven </w:t>
      </w:r>
      <w:r w:rsidR="00B8360D">
        <w:t xml:space="preserve">years of data </w:t>
      </w:r>
      <w:r>
        <w:t xml:space="preserve">is </w:t>
      </w:r>
      <w:r w:rsidR="00B8360D">
        <w:t xml:space="preserve">all that is </w:t>
      </w:r>
      <w:r>
        <w:t xml:space="preserve">required.  Orphaned columns do not provide value and may not be needed in the target database.  Making this decision </w:t>
      </w:r>
      <w:r w:rsidR="004049F4">
        <w:t xml:space="preserve">to drop unneeded columns </w:t>
      </w:r>
      <w:r>
        <w:t>may increase the</w:t>
      </w:r>
      <w:r w:rsidR="00B8360D">
        <w:t xml:space="preserve"> application</w:t>
      </w:r>
      <w:r>
        <w:t xml:space="preserve"> testing time</w:t>
      </w:r>
      <w:r w:rsidR="00B8360D">
        <w:t xml:space="preserve"> but will reduce the migration time</w:t>
      </w:r>
      <w:r>
        <w:t xml:space="preserve">.  </w:t>
      </w:r>
      <w:r w:rsidR="00B8360D">
        <w:t xml:space="preserve">Do you have legal requirements to hold this data?  </w:t>
      </w:r>
      <w:r w:rsidR="00B80CFA">
        <w:t xml:space="preserve">Depending </w:t>
      </w:r>
      <w:r w:rsidR="00B80CFA">
        <w:lastRenderedPageBreak/>
        <w:t>on the data, y</w:t>
      </w:r>
      <w:r>
        <w:t>ou will want to get sign off</w:t>
      </w:r>
      <w:r w:rsidR="00B8360D">
        <w:t xml:space="preserve"> from</w:t>
      </w:r>
      <w:r w:rsidR="00360D67">
        <w:t xml:space="preserve"> your </w:t>
      </w:r>
      <w:r>
        <w:t xml:space="preserve">management and </w:t>
      </w:r>
      <w:r w:rsidR="00B8360D">
        <w:t xml:space="preserve">possibly the </w:t>
      </w:r>
      <w:r w:rsidR="00360D67">
        <w:t>records management</w:t>
      </w:r>
      <w:r w:rsidR="00B8360D">
        <w:t xml:space="preserve"> team before implementing changes.</w:t>
      </w:r>
      <w:r w:rsidR="00A95959">
        <w:br w:type="page"/>
      </w:r>
    </w:p>
    <w:p w14:paraId="51B24512" w14:textId="0B3EEBC0" w:rsidR="009C6F06" w:rsidRDefault="009C6F06" w:rsidP="009C6F06">
      <w:pPr>
        <w:pStyle w:val="Heading3"/>
      </w:pPr>
      <w:bookmarkStart w:id="22" w:name="_Toc36371866"/>
      <w:r>
        <w:lastRenderedPageBreak/>
        <w:t>Create your ora2pg conf structure</w:t>
      </w:r>
      <w:bookmarkEnd w:id="22"/>
    </w:p>
    <w:p w14:paraId="07E6DBFA" w14:textId="77777777" w:rsidR="001A6554" w:rsidRPr="001A6554" w:rsidRDefault="001A6554" w:rsidP="001A6554"/>
    <w:p w14:paraId="42EAE463" w14:textId="59E72B13" w:rsidR="0054474C" w:rsidRDefault="006D34D0" w:rsidP="00A95959">
      <w:pPr>
        <w:pStyle w:val="ListParagraph"/>
        <w:ind w:left="0"/>
      </w:pPr>
      <w:r>
        <w:t xml:space="preserve">For small projects, running the ora2pg utility with the defaults will allow you to export all objects in one giant script.  </w:t>
      </w:r>
      <w:r w:rsidR="00FF15CB">
        <w:t>For l</w:t>
      </w:r>
      <w:r>
        <w:t>arger more realistic projects, y</w:t>
      </w:r>
      <w:r w:rsidR="009C6F06">
        <w:t xml:space="preserve">ou will be running the ora2pg utility several times.  It is important to separate your scripts into easily maintainable directories.  </w:t>
      </w:r>
      <w:r>
        <w:t xml:space="preserve">You will want to import database objects </w:t>
      </w:r>
      <w:r w:rsidR="00AA2A1D">
        <w:t xml:space="preserve">and data </w:t>
      </w:r>
      <w:r>
        <w:t xml:space="preserve">into PostgreSQL in stages.  </w:t>
      </w:r>
      <w:r w:rsidR="0054474C">
        <w:t xml:space="preserve">It will be a rare project where you can accept all the defaults and run the data migration process.  </w:t>
      </w:r>
    </w:p>
    <w:p w14:paraId="1E4EE608" w14:textId="77777777" w:rsidR="0054474C" w:rsidRDefault="0054474C" w:rsidP="00A95959">
      <w:pPr>
        <w:pStyle w:val="ListParagraph"/>
        <w:ind w:left="0"/>
      </w:pPr>
    </w:p>
    <w:p w14:paraId="588D4CB0" w14:textId="4848721F" w:rsidR="006D34D0" w:rsidRDefault="006D34D0" w:rsidP="00A95959">
      <w:pPr>
        <w:pStyle w:val="ListParagraph"/>
        <w:ind w:left="0"/>
      </w:pPr>
      <w:r>
        <w:t xml:space="preserve">Using </w:t>
      </w:r>
      <w:r w:rsidR="009C6F06">
        <w:t>Git</w:t>
      </w:r>
      <w:r w:rsidR="00045EB9">
        <w:t>,</w:t>
      </w:r>
      <w:r w:rsidR="009C6F06">
        <w:t xml:space="preserve"> </w:t>
      </w:r>
      <w:r>
        <w:t>the team can</w:t>
      </w:r>
      <w:r w:rsidR="009C6F06">
        <w:t xml:space="preserve"> track changes to the schema</w:t>
      </w:r>
      <w:r>
        <w:t xml:space="preserve"> </w:t>
      </w:r>
      <w:r w:rsidR="001075D6">
        <w:t>and make development decisions based on those changes</w:t>
      </w:r>
      <w:r w:rsidR="009C6F06">
        <w:t>.</w:t>
      </w:r>
      <w:r w:rsidR="00AF1538">
        <w:t xml:space="preserve">  Separating your scripts into directories makes it easier to review the changes.</w:t>
      </w:r>
      <w:r w:rsidR="00A95959">
        <w:t xml:space="preserve"> </w:t>
      </w:r>
    </w:p>
    <w:p w14:paraId="6AAFD795" w14:textId="77777777" w:rsidR="00A95959" w:rsidRDefault="00A95959" w:rsidP="00A95959">
      <w:pPr>
        <w:pStyle w:val="ListParagraph"/>
        <w:ind w:left="0"/>
      </w:pPr>
    </w:p>
    <w:p w14:paraId="7FA65F7A" w14:textId="0D9998F3" w:rsidR="00D17FA8" w:rsidRDefault="006D34D0" w:rsidP="00A429CA">
      <w:pPr>
        <w:pStyle w:val="ListParagraph"/>
        <w:ind w:left="0"/>
      </w:pPr>
      <w:r>
        <w:t>To c</w:t>
      </w:r>
      <w:r w:rsidR="00D17FA8">
        <w:t>reate your base project directory structure</w:t>
      </w:r>
      <w:r>
        <w:t xml:space="preserve"> using the ora2pg tool:</w:t>
      </w:r>
    </w:p>
    <w:p w14:paraId="2B8A3026" w14:textId="5C7E385E" w:rsidR="006D34D0" w:rsidRDefault="006D34D0" w:rsidP="006D34D0">
      <w:pPr>
        <w:pStyle w:val="ListParagraph"/>
        <w:numPr>
          <w:ilvl w:val="0"/>
          <w:numId w:val="17"/>
        </w:numPr>
      </w:pPr>
      <w:r>
        <w:t>Navigate to a base directory.</w:t>
      </w:r>
    </w:p>
    <w:p w14:paraId="7145620F" w14:textId="48E8D03D" w:rsidR="006D34D0" w:rsidRDefault="006D34D0" w:rsidP="006D34D0">
      <w:pPr>
        <w:pStyle w:val="ListParagraph"/>
        <w:numPr>
          <w:ilvl w:val="0"/>
          <w:numId w:val="17"/>
        </w:numPr>
      </w:pPr>
      <w:r>
        <w:t>Run this command</w:t>
      </w:r>
    </w:p>
    <w:p w14:paraId="268983D0" w14:textId="4851BAFF" w:rsidR="006D34D0" w:rsidRDefault="006D34D0" w:rsidP="006D34D0">
      <w:pPr>
        <w:ind w:left="360"/>
      </w:pPr>
      <w:r>
        <w:t>ora2pg --init_project reg_app</w:t>
      </w:r>
    </w:p>
    <w:p w14:paraId="33BC19E9" w14:textId="77777777" w:rsidR="006D34D0" w:rsidRDefault="006D34D0" w:rsidP="00A429CA">
      <w:pPr>
        <w:pStyle w:val="ListParagraph"/>
        <w:ind w:left="0"/>
      </w:pPr>
    </w:p>
    <w:p w14:paraId="6EB688DE" w14:textId="5F9CD309" w:rsidR="00D17FA8" w:rsidRDefault="00522363" w:rsidP="00A429CA">
      <w:pPr>
        <w:pStyle w:val="ListParagraph"/>
        <w:ind w:left="0"/>
      </w:pPr>
      <w:r w:rsidRPr="00522363">
        <w:rPr>
          <w:noProof/>
        </w:rPr>
        <w:drawing>
          <wp:inline distT="0" distB="0" distL="0" distR="0" wp14:anchorId="7F133E30" wp14:editId="036DEF5F">
            <wp:extent cx="2482941" cy="1686090"/>
            <wp:effectExtent l="19050" t="19050" r="12700" b="2857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2509744" cy="1704291"/>
                    </a:xfrm>
                    <a:prstGeom prst="rect">
                      <a:avLst/>
                    </a:prstGeom>
                    <a:ln>
                      <a:solidFill>
                        <a:schemeClr val="accent1"/>
                      </a:solidFill>
                    </a:ln>
                  </pic:spPr>
                </pic:pic>
              </a:graphicData>
            </a:graphic>
          </wp:inline>
        </w:drawing>
      </w:r>
    </w:p>
    <w:p w14:paraId="1E58F755" w14:textId="56154368" w:rsidR="00702D9B" w:rsidRDefault="00702D9B" w:rsidP="00A429CA">
      <w:pPr>
        <w:pStyle w:val="ListParagraph"/>
        <w:ind w:left="0"/>
      </w:pPr>
    </w:p>
    <w:p w14:paraId="08C7CA38" w14:textId="6696B3EE" w:rsidR="00702D9B" w:rsidRDefault="00702D9B" w:rsidP="00A429CA">
      <w:pPr>
        <w:pStyle w:val="ListParagraph"/>
        <w:ind w:left="0"/>
      </w:pPr>
      <w:r>
        <w:t xml:space="preserve">Now that your base structure has been created, place your </w:t>
      </w:r>
      <w:r w:rsidRPr="009C3EEF">
        <w:rPr>
          <w:b/>
          <w:bCs/>
        </w:rPr>
        <w:t>ora2pg conf</w:t>
      </w:r>
      <w:r>
        <w:t xml:space="preserve"> file into the config folder.</w:t>
      </w:r>
    </w:p>
    <w:p w14:paraId="3E81AEE4" w14:textId="101F3D38" w:rsidR="00702D9B" w:rsidRDefault="00702D9B" w:rsidP="00A429CA">
      <w:pPr>
        <w:pStyle w:val="ListParagraph"/>
        <w:ind w:left="0"/>
      </w:pPr>
    </w:p>
    <w:p w14:paraId="197C3F66" w14:textId="0E410924" w:rsidR="00702D9B" w:rsidRDefault="00702D9B" w:rsidP="00A429CA">
      <w:pPr>
        <w:pStyle w:val="ListParagraph"/>
        <w:ind w:left="0"/>
      </w:pPr>
      <w:r w:rsidRPr="00702D9B">
        <w:rPr>
          <w:noProof/>
        </w:rPr>
        <w:drawing>
          <wp:inline distT="0" distB="0" distL="0" distR="0" wp14:anchorId="657C8C91" wp14:editId="15BCFCF5">
            <wp:extent cx="2328425" cy="803403"/>
            <wp:effectExtent l="19050" t="19050" r="15240" b="1587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2362750" cy="815246"/>
                    </a:xfrm>
                    <a:prstGeom prst="rect">
                      <a:avLst/>
                    </a:prstGeom>
                    <a:ln>
                      <a:solidFill>
                        <a:schemeClr val="accent1"/>
                      </a:solidFill>
                    </a:ln>
                  </pic:spPr>
                </pic:pic>
              </a:graphicData>
            </a:graphic>
          </wp:inline>
        </w:drawing>
      </w:r>
    </w:p>
    <w:p w14:paraId="70085E27" w14:textId="4F206083" w:rsidR="00702D9B" w:rsidRDefault="00702D9B" w:rsidP="00A429CA">
      <w:pPr>
        <w:pStyle w:val="ListParagraph"/>
        <w:ind w:left="0"/>
      </w:pPr>
    </w:p>
    <w:p w14:paraId="6126A17F" w14:textId="77777777" w:rsidR="009937A1" w:rsidRDefault="009937A1">
      <w:pPr>
        <w:rPr>
          <w:rFonts w:asciiTheme="majorHAnsi" w:eastAsiaTheme="majorEastAsia" w:hAnsiTheme="majorHAnsi" w:cstheme="majorBidi"/>
          <w:color w:val="1F3763" w:themeColor="accent1" w:themeShade="7F"/>
          <w:sz w:val="24"/>
          <w:szCs w:val="24"/>
        </w:rPr>
      </w:pPr>
      <w:r>
        <w:br w:type="page"/>
      </w:r>
    </w:p>
    <w:p w14:paraId="282350F1" w14:textId="528C0848" w:rsidR="00702D9B" w:rsidRDefault="00702D9B" w:rsidP="00702D9B">
      <w:pPr>
        <w:pStyle w:val="Heading3"/>
      </w:pPr>
      <w:bookmarkStart w:id="23" w:name="_Toc36371867"/>
      <w:r>
        <w:lastRenderedPageBreak/>
        <w:t>Add your Oracle and PostgreSQL DSN configuration</w:t>
      </w:r>
      <w:r w:rsidR="009C3EEF">
        <w:t xml:space="preserve"> to the conf file</w:t>
      </w:r>
      <w:bookmarkEnd w:id="23"/>
    </w:p>
    <w:p w14:paraId="02E322FE" w14:textId="5EC2137C" w:rsidR="009C3EEF" w:rsidRDefault="009C3EEF" w:rsidP="009C3EEF"/>
    <w:p w14:paraId="672F376E" w14:textId="630819C6" w:rsidR="00702D9B" w:rsidRDefault="009C3EEF" w:rsidP="009937A1">
      <w:r>
        <w:t>Configure</w:t>
      </w:r>
      <w:r w:rsidR="00A51799">
        <w:t xml:space="preserve"> Oracle</w:t>
      </w:r>
      <w:r>
        <w:t>: ORACLE_HOME, ORACLE_DSN, ORACLE_USER, and ORACLE_PWD information.</w:t>
      </w:r>
    </w:p>
    <w:p w14:paraId="3CEFB1FD" w14:textId="77777777" w:rsidR="009937A1" w:rsidRDefault="009937A1" w:rsidP="00A429CA">
      <w:pPr>
        <w:pStyle w:val="ListParagraph"/>
        <w:ind w:left="0"/>
      </w:pPr>
      <w:r>
        <w:t>Example of DSN settings</w:t>
      </w:r>
    </w:p>
    <w:p w14:paraId="3A1E4320" w14:textId="016FE6A3" w:rsidR="00702D9B" w:rsidRDefault="00702D9B" w:rsidP="00A429CA">
      <w:pPr>
        <w:pStyle w:val="ListParagraph"/>
        <w:ind w:left="0"/>
      </w:pPr>
      <w:r>
        <w:rPr>
          <w:noProof/>
        </w:rPr>
        <w:drawing>
          <wp:inline distT="0" distB="0" distL="0" distR="0" wp14:anchorId="32218AB0" wp14:editId="4D860B02">
            <wp:extent cx="3200400" cy="1351622"/>
            <wp:effectExtent l="19050" t="19050" r="19050" b="2032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3234792" cy="1366147"/>
                    </a:xfrm>
                    <a:prstGeom prst="rect">
                      <a:avLst/>
                    </a:prstGeom>
                    <a:ln>
                      <a:solidFill>
                        <a:schemeClr val="accent1"/>
                      </a:solidFill>
                    </a:ln>
                  </pic:spPr>
                </pic:pic>
              </a:graphicData>
            </a:graphic>
          </wp:inline>
        </w:drawing>
      </w:r>
    </w:p>
    <w:p w14:paraId="6E74A01E" w14:textId="22FDB2FE" w:rsidR="00702D9B" w:rsidRDefault="00702D9B" w:rsidP="00A429CA">
      <w:pPr>
        <w:pStyle w:val="ListParagraph"/>
        <w:ind w:left="0"/>
      </w:pPr>
    </w:p>
    <w:p w14:paraId="09578FF9" w14:textId="77777777" w:rsidR="009C3EEF" w:rsidRDefault="009C3EEF">
      <w:r>
        <w:br w:type="page"/>
      </w:r>
    </w:p>
    <w:p w14:paraId="79C87683" w14:textId="5640BBE7" w:rsidR="00702D9B" w:rsidRDefault="00702D9B" w:rsidP="00A429CA">
      <w:pPr>
        <w:pStyle w:val="ListParagraph"/>
        <w:ind w:left="0"/>
      </w:pPr>
      <w:r>
        <w:lastRenderedPageBreak/>
        <w:t xml:space="preserve">If you are having trouble finding your DSN settings, try running </w:t>
      </w:r>
      <w:r w:rsidR="009C3EEF">
        <w:t>‘lsnrctl status’</w:t>
      </w:r>
      <w:r>
        <w:t xml:space="preserve"> command in the console.</w:t>
      </w:r>
    </w:p>
    <w:p w14:paraId="0C757466" w14:textId="77777777" w:rsidR="009C3EEF" w:rsidRDefault="009C3EEF" w:rsidP="00A429CA">
      <w:pPr>
        <w:pStyle w:val="ListParagraph"/>
        <w:ind w:left="0"/>
      </w:pPr>
    </w:p>
    <w:p w14:paraId="332F6609" w14:textId="77777777" w:rsidR="009C3EEF" w:rsidRDefault="009C3EEF" w:rsidP="00A429CA">
      <w:pPr>
        <w:pStyle w:val="ListParagraph"/>
        <w:ind w:left="0"/>
      </w:pPr>
      <w:r>
        <w:t>You can confirm:</w:t>
      </w:r>
    </w:p>
    <w:p w14:paraId="031D3443" w14:textId="1F3BB705" w:rsidR="00702D9B" w:rsidRDefault="009C3EEF" w:rsidP="009C3EEF">
      <w:pPr>
        <w:pStyle w:val="ListParagraph"/>
        <w:numPr>
          <w:ilvl w:val="0"/>
          <w:numId w:val="18"/>
        </w:numPr>
      </w:pPr>
      <w:r>
        <w:t>ORACLE_HOME value</w:t>
      </w:r>
    </w:p>
    <w:p w14:paraId="50E8EE37" w14:textId="07622547" w:rsidR="009C3EEF" w:rsidRDefault="009C3EEF" w:rsidP="009C3EEF">
      <w:pPr>
        <w:pStyle w:val="ListParagraph"/>
        <w:numPr>
          <w:ilvl w:val="0"/>
          <w:numId w:val="18"/>
        </w:numPr>
      </w:pPr>
      <w:r>
        <w:t>Oracle SID</w:t>
      </w:r>
    </w:p>
    <w:p w14:paraId="128DD810" w14:textId="24B28108" w:rsidR="009C3EEF" w:rsidRDefault="009C3EEF" w:rsidP="009C3EEF">
      <w:pPr>
        <w:pStyle w:val="ListParagraph"/>
        <w:numPr>
          <w:ilvl w:val="0"/>
          <w:numId w:val="18"/>
        </w:numPr>
      </w:pPr>
      <w:r>
        <w:t xml:space="preserve">Oracle host and port </w:t>
      </w:r>
    </w:p>
    <w:p w14:paraId="6F0CC34E" w14:textId="77777777" w:rsidR="007667A4" w:rsidRDefault="007667A4" w:rsidP="007667A4">
      <w:pPr>
        <w:pStyle w:val="ListParagraph"/>
      </w:pPr>
    </w:p>
    <w:p w14:paraId="637262A8" w14:textId="450E0016" w:rsidR="009C3EEF" w:rsidRDefault="009C3EEF" w:rsidP="00A429CA">
      <w:pPr>
        <w:pStyle w:val="ListParagraph"/>
        <w:ind w:left="0"/>
      </w:pPr>
      <w:r>
        <w:rPr>
          <w:noProof/>
        </w:rPr>
        <w:drawing>
          <wp:inline distT="0" distB="0" distL="0" distR="0" wp14:anchorId="5F0872A8" wp14:editId="1A03C087">
            <wp:extent cx="5291556" cy="3663950"/>
            <wp:effectExtent l="19050" t="19050" r="23495" b="1270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294717" cy="3666139"/>
                    </a:xfrm>
                    <a:prstGeom prst="rect">
                      <a:avLst/>
                    </a:prstGeom>
                    <a:noFill/>
                    <a:ln>
                      <a:solidFill>
                        <a:schemeClr val="accent1"/>
                      </a:solidFill>
                    </a:ln>
                  </pic:spPr>
                </pic:pic>
              </a:graphicData>
            </a:graphic>
          </wp:inline>
        </w:drawing>
      </w:r>
    </w:p>
    <w:p w14:paraId="1FEB5F4F" w14:textId="29327E64" w:rsidR="00702D9B" w:rsidRDefault="00702D9B" w:rsidP="00A429CA">
      <w:pPr>
        <w:pStyle w:val="ListParagraph"/>
        <w:ind w:left="0"/>
      </w:pPr>
    </w:p>
    <w:p w14:paraId="07D6CF3F" w14:textId="6CE5CBA4" w:rsidR="002E50D1" w:rsidRDefault="002E50D1" w:rsidP="00A429CA">
      <w:pPr>
        <w:pStyle w:val="ListParagraph"/>
        <w:ind w:left="0"/>
      </w:pPr>
      <w:r>
        <w:t>Configure the Azure Database for PostgreSQL:</w:t>
      </w:r>
    </w:p>
    <w:p w14:paraId="46C25734" w14:textId="2898383D" w:rsidR="002E50D1" w:rsidRDefault="002E50D1" w:rsidP="00A429CA">
      <w:pPr>
        <w:pStyle w:val="ListParagraph"/>
        <w:ind w:left="0"/>
      </w:pPr>
    </w:p>
    <w:p w14:paraId="72B24789" w14:textId="09D1A801" w:rsidR="002E50D1" w:rsidRDefault="002E50D1" w:rsidP="00A429CA">
      <w:pPr>
        <w:pStyle w:val="ListParagraph"/>
        <w:ind w:left="0"/>
      </w:pPr>
      <w:r>
        <w:t>PG_DSN, PG_USER, PG_PWD</w:t>
      </w:r>
    </w:p>
    <w:p w14:paraId="641CB30A" w14:textId="77777777" w:rsidR="002E50D1" w:rsidRDefault="002E50D1" w:rsidP="00A429CA">
      <w:pPr>
        <w:pStyle w:val="ListParagraph"/>
        <w:ind w:left="0"/>
      </w:pPr>
    </w:p>
    <w:p w14:paraId="2154D825" w14:textId="137E79ED" w:rsidR="009C3EEF" w:rsidRDefault="009C3EEF" w:rsidP="00A429CA">
      <w:pPr>
        <w:pStyle w:val="ListParagraph"/>
        <w:ind w:left="0"/>
      </w:pPr>
      <w:r>
        <w:rPr>
          <w:noProof/>
        </w:rPr>
        <w:drawing>
          <wp:inline distT="0" distB="0" distL="0" distR="0" wp14:anchorId="761843E0" wp14:editId="78E5C026">
            <wp:extent cx="5943600" cy="1622425"/>
            <wp:effectExtent l="19050" t="19050" r="19050" b="1587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943600" cy="1622425"/>
                    </a:xfrm>
                    <a:prstGeom prst="rect">
                      <a:avLst/>
                    </a:prstGeom>
                    <a:ln>
                      <a:solidFill>
                        <a:schemeClr val="accent1"/>
                      </a:solidFill>
                    </a:ln>
                  </pic:spPr>
                </pic:pic>
              </a:graphicData>
            </a:graphic>
          </wp:inline>
        </w:drawing>
      </w:r>
    </w:p>
    <w:p w14:paraId="44B9C7D1" w14:textId="26336EC0" w:rsidR="00D17FA8" w:rsidRDefault="00D17FA8" w:rsidP="00A429CA">
      <w:pPr>
        <w:pStyle w:val="ListParagraph"/>
        <w:ind w:left="0"/>
      </w:pPr>
    </w:p>
    <w:p w14:paraId="708C8F1E" w14:textId="77777777" w:rsidR="00E66545" w:rsidRDefault="00E66545" w:rsidP="00A429CA">
      <w:pPr>
        <w:pStyle w:val="ListParagraph"/>
        <w:ind w:left="0"/>
      </w:pPr>
    </w:p>
    <w:p w14:paraId="5E0CE300" w14:textId="3F9C7F4A" w:rsidR="00E66545" w:rsidRDefault="00E66545" w:rsidP="00E66545">
      <w:pPr>
        <w:pStyle w:val="Heading3"/>
      </w:pPr>
      <w:bookmarkStart w:id="24" w:name="_Toc36371868"/>
      <w:r>
        <w:lastRenderedPageBreak/>
        <w:t>Testing your database connections and permissions</w:t>
      </w:r>
      <w:bookmarkEnd w:id="24"/>
    </w:p>
    <w:p w14:paraId="45C2948A" w14:textId="2EBD48E3" w:rsidR="00E66545" w:rsidRDefault="00E66545" w:rsidP="00A429CA">
      <w:pPr>
        <w:pStyle w:val="ListParagraph"/>
        <w:ind w:left="0"/>
      </w:pPr>
    </w:p>
    <w:p w14:paraId="2EA202B5" w14:textId="6EE95BB2" w:rsidR="003D0641" w:rsidRDefault="003D0641" w:rsidP="003D0641">
      <w:pPr>
        <w:pStyle w:val="Heading4"/>
      </w:pPr>
      <w:r>
        <w:t>Se</w:t>
      </w:r>
      <w:r w:rsidR="00355961">
        <w:t>t</w:t>
      </w:r>
      <w:r>
        <w:t>t</w:t>
      </w:r>
      <w:r w:rsidR="00355961">
        <w:t>ing</w:t>
      </w:r>
      <w:r>
        <w:t xml:space="preserve"> your schema</w:t>
      </w:r>
    </w:p>
    <w:p w14:paraId="33E704CC" w14:textId="77777777" w:rsidR="00DA31EA" w:rsidRPr="00DA31EA" w:rsidRDefault="00DA31EA" w:rsidP="00DA31EA"/>
    <w:p w14:paraId="1ABFD53C" w14:textId="4189B23D" w:rsidR="00A3206C" w:rsidRDefault="00A3206C" w:rsidP="00A429CA">
      <w:pPr>
        <w:pStyle w:val="ListParagraph"/>
        <w:ind w:left="0"/>
      </w:pPr>
      <w:r>
        <w:t xml:space="preserve">Run the following command </w:t>
      </w:r>
      <w:r w:rsidRPr="00A3206C">
        <w:rPr>
          <w:b/>
          <w:bCs/>
        </w:rPr>
        <w:t>if you created a local Oracle XE test server</w:t>
      </w:r>
      <w:r>
        <w:t xml:space="preserve">. If you are using a database on a </w:t>
      </w:r>
      <w:r w:rsidR="00C35796">
        <w:t xml:space="preserve">shared </w:t>
      </w:r>
      <w:r>
        <w:t>server with several other databases, skip ahead.</w:t>
      </w:r>
    </w:p>
    <w:p w14:paraId="34FBACCA" w14:textId="77777777" w:rsidR="00DA31EA" w:rsidRDefault="00DA31EA" w:rsidP="00A429CA">
      <w:pPr>
        <w:pStyle w:val="ListParagraph"/>
        <w:ind w:left="0"/>
      </w:pPr>
    </w:p>
    <w:p w14:paraId="20CE2775" w14:textId="40AFD7EE" w:rsidR="00A3206C" w:rsidRDefault="00A3206C" w:rsidP="00A429CA">
      <w:pPr>
        <w:pStyle w:val="ListParagraph"/>
        <w:ind w:left="0"/>
      </w:pPr>
      <w:r>
        <w:rPr>
          <w:noProof/>
        </w:rPr>
        <w:drawing>
          <wp:inline distT="0" distB="0" distL="0" distR="0" wp14:anchorId="38068C17" wp14:editId="136EBAB3">
            <wp:extent cx="5943600" cy="450215"/>
            <wp:effectExtent l="0" t="0" r="0" b="698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943600" cy="450215"/>
                    </a:xfrm>
                    <a:prstGeom prst="rect">
                      <a:avLst/>
                    </a:prstGeom>
                    <a:noFill/>
                    <a:ln>
                      <a:noFill/>
                    </a:ln>
                  </pic:spPr>
                </pic:pic>
              </a:graphicData>
            </a:graphic>
          </wp:inline>
        </w:drawing>
      </w:r>
    </w:p>
    <w:p w14:paraId="6AA73D79" w14:textId="2CEE4252" w:rsidR="00E66545" w:rsidRDefault="00E66545" w:rsidP="00A429CA">
      <w:pPr>
        <w:pStyle w:val="ListParagraph"/>
        <w:ind w:left="0"/>
      </w:pPr>
    </w:p>
    <w:p w14:paraId="4B7304D4" w14:textId="13483C57" w:rsidR="00E66545" w:rsidRDefault="00A3206C" w:rsidP="00A429CA">
      <w:pPr>
        <w:pStyle w:val="ListParagraph"/>
        <w:ind w:left="0"/>
      </w:pPr>
      <w:r>
        <w:t>434 tables?!  What happened?  Why are the apex tables in the output?</w:t>
      </w:r>
    </w:p>
    <w:p w14:paraId="2DB28BD5" w14:textId="35AB3BD4" w:rsidR="00A3206C" w:rsidRDefault="00A3206C" w:rsidP="00A429CA">
      <w:pPr>
        <w:pStyle w:val="ListParagraph"/>
        <w:ind w:left="0"/>
      </w:pPr>
    </w:p>
    <w:p w14:paraId="0522F881" w14:textId="737E6EC5" w:rsidR="00A3206C" w:rsidRDefault="00A3206C" w:rsidP="00A429CA">
      <w:pPr>
        <w:pStyle w:val="ListParagraph"/>
        <w:ind w:left="0"/>
      </w:pPr>
      <w:r w:rsidRPr="00A3206C">
        <w:rPr>
          <w:noProof/>
        </w:rPr>
        <w:drawing>
          <wp:inline distT="0" distB="0" distL="0" distR="0" wp14:anchorId="546C7D1E" wp14:editId="5A6DC57E">
            <wp:extent cx="2241489" cy="1987367"/>
            <wp:effectExtent l="19050" t="19050" r="26035" b="1333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2256031" cy="2000260"/>
                    </a:xfrm>
                    <a:prstGeom prst="rect">
                      <a:avLst/>
                    </a:prstGeom>
                    <a:ln>
                      <a:solidFill>
                        <a:schemeClr val="accent1"/>
                      </a:solidFill>
                    </a:ln>
                  </pic:spPr>
                </pic:pic>
              </a:graphicData>
            </a:graphic>
          </wp:inline>
        </w:drawing>
      </w:r>
    </w:p>
    <w:p w14:paraId="3B2AC37A" w14:textId="553FA182" w:rsidR="00E66545" w:rsidRDefault="00E66545" w:rsidP="00A429CA">
      <w:pPr>
        <w:pStyle w:val="ListParagraph"/>
        <w:ind w:left="0"/>
      </w:pPr>
    </w:p>
    <w:p w14:paraId="0523D225" w14:textId="0125EDEA" w:rsidR="00A3206C" w:rsidRDefault="00A3206C" w:rsidP="00A429CA">
      <w:pPr>
        <w:pStyle w:val="ListParagraph"/>
        <w:ind w:left="0"/>
      </w:pPr>
      <w:r>
        <w:t>You need to specify the schema/namespace.</w:t>
      </w:r>
    </w:p>
    <w:p w14:paraId="2724D551" w14:textId="4B185DD1" w:rsidR="00A3206C" w:rsidRDefault="00A3206C" w:rsidP="00A429CA">
      <w:pPr>
        <w:pStyle w:val="ListParagraph"/>
        <w:ind w:left="0"/>
      </w:pPr>
    </w:p>
    <w:p w14:paraId="00D3F4A8" w14:textId="6CAD3900" w:rsidR="00A3206C" w:rsidRDefault="00A3206C" w:rsidP="00A429CA">
      <w:pPr>
        <w:pStyle w:val="ListParagraph"/>
        <w:ind w:left="0"/>
      </w:pPr>
      <w:r>
        <w:rPr>
          <w:noProof/>
        </w:rPr>
        <w:drawing>
          <wp:inline distT="0" distB="0" distL="0" distR="0" wp14:anchorId="37CECA45" wp14:editId="67274A28">
            <wp:extent cx="5943600" cy="367030"/>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943600" cy="367030"/>
                    </a:xfrm>
                    <a:prstGeom prst="rect">
                      <a:avLst/>
                    </a:prstGeom>
                  </pic:spPr>
                </pic:pic>
              </a:graphicData>
            </a:graphic>
          </wp:inline>
        </w:drawing>
      </w:r>
    </w:p>
    <w:p w14:paraId="4C70B1E8" w14:textId="1A65E355" w:rsidR="003D0641" w:rsidRDefault="003D0641" w:rsidP="00A429CA">
      <w:pPr>
        <w:pStyle w:val="ListParagraph"/>
        <w:ind w:left="0"/>
      </w:pPr>
    </w:p>
    <w:p w14:paraId="51CEE362" w14:textId="6E1EE1DE" w:rsidR="003D0641" w:rsidRDefault="003D0641" w:rsidP="00A429CA">
      <w:pPr>
        <w:pStyle w:val="ListParagraph"/>
        <w:ind w:left="0"/>
      </w:pPr>
      <w:r>
        <w:t xml:space="preserve">If you </w:t>
      </w:r>
      <w:r w:rsidR="000B71D7">
        <w:t>are</w:t>
      </w:r>
      <w:r>
        <w:t xml:space="preserve"> going to work with one schema, you can set it in the conf file.</w:t>
      </w:r>
      <w:r w:rsidR="00DA31EA">
        <w:t xml:space="preserve">  </w:t>
      </w:r>
      <w:r w:rsidR="00F72F4D">
        <w:t>Remember, t</w:t>
      </w:r>
      <w:r w:rsidR="00DA31EA">
        <w:t>he command line parameters over</w:t>
      </w:r>
      <w:r w:rsidR="008A79B9">
        <w:t>ride</w:t>
      </w:r>
      <w:r w:rsidR="00DA31EA">
        <w:t xml:space="preserve"> the conf file parameters</w:t>
      </w:r>
      <w:r w:rsidR="008A79B9">
        <w:t xml:space="preserve"> at runtime</w:t>
      </w:r>
      <w:r w:rsidR="00DA31EA">
        <w:t>.</w:t>
      </w:r>
    </w:p>
    <w:p w14:paraId="45DCDD77" w14:textId="77777777" w:rsidR="008A79B9" w:rsidRDefault="008A79B9" w:rsidP="00A429CA">
      <w:pPr>
        <w:pStyle w:val="ListParagraph"/>
        <w:ind w:left="0"/>
      </w:pPr>
    </w:p>
    <w:p w14:paraId="11A5BACC" w14:textId="251B8E05" w:rsidR="003D0641" w:rsidRDefault="003D0641" w:rsidP="00A429CA">
      <w:pPr>
        <w:pStyle w:val="ListParagraph"/>
        <w:ind w:left="0"/>
      </w:pPr>
      <w:r w:rsidRPr="003D0641">
        <w:rPr>
          <w:noProof/>
        </w:rPr>
        <w:drawing>
          <wp:inline distT="0" distB="0" distL="0" distR="0" wp14:anchorId="2D241356" wp14:editId="089308BD">
            <wp:extent cx="1910175" cy="389994"/>
            <wp:effectExtent l="19050" t="19050" r="13970" b="1016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1952353" cy="398605"/>
                    </a:xfrm>
                    <a:prstGeom prst="rect">
                      <a:avLst/>
                    </a:prstGeom>
                    <a:ln>
                      <a:solidFill>
                        <a:schemeClr val="accent1"/>
                      </a:solidFill>
                    </a:ln>
                  </pic:spPr>
                </pic:pic>
              </a:graphicData>
            </a:graphic>
          </wp:inline>
        </w:drawing>
      </w:r>
    </w:p>
    <w:p w14:paraId="782D1EBE" w14:textId="6DA5CB5F" w:rsidR="00A3206C" w:rsidRDefault="00A3206C" w:rsidP="00A429CA">
      <w:pPr>
        <w:pStyle w:val="ListParagraph"/>
        <w:ind w:left="0"/>
      </w:pPr>
    </w:p>
    <w:p w14:paraId="0C77F3C6" w14:textId="0F3C086D" w:rsidR="00A3206C" w:rsidRDefault="00A3206C" w:rsidP="00A429CA">
      <w:pPr>
        <w:pStyle w:val="ListParagraph"/>
        <w:ind w:left="0"/>
      </w:pPr>
      <w:r>
        <w:t>This is the output we were expecting, but we still have a problem.</w:t>
      </w:r>
      <w:r w:rsidR="00595DB0">
        <w:t xml:space="preserve">  All of the constraints and indexes are in the table creation scripts.  </w:t>
      </w:r>
    </w:p>
    <w:p w14:paraId="1222A28F" w14:textId="0D1BE4DD" w:rsidR="00A3206C" w:rsidRDefault="00595DB0" w:rsidP="00A429CA">
      <w:pPr>
        <w:pStyle w:val="ListParagraph"/>
        <w:ind w:left="0"/>
      </w:pPr>
      <w:r w:rsidRPr="00595DB0">
        <w:rPr>
          <w:noProof/>
        </w:rPr>
        <w:lastRenderedPageBreak/>
        <w:drawing>
          <wp:inline distT="0" distB="0" distL="0" distR="0" wp14:anchorId="319B8069" wp14:editId="314DE8F2">
            <wp:extent cx="3601551" cy="2705613"/>
            <wp:effectExtent l="19050" t="19050" r="18415" b="1905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3625053" cy="2723268"/>
                    </a:xfrm>
                    <a:prstGeom prst="rect">
                      <a:avLst/>
                    </a:prstGeom>
                    <a:ln>
                      <a:solidFill>
                        <a:schemeClr val="accent1"/>
                      </a:solidFill>
                    </a:ln>
                  </pic:spPr>
                </pic:pic>
              </a:graphicData>
            </a:graphic>
          </wp:inline>
        </w:drawing>
      </w:r>
    </w:p>
    <w:p w14:paraId="0227ACA9" w14:textId="47176F9D" w:rsidR="00595DB0" w:rsidRDefault="00595DB0" w:rsidP="00A429CA">
      <w:pPr>
        <w:pStyle w:val="ListParagraph"/>
        <w:ind w:left="0"/>
      </w:pPr>
    </w:p>
    <w:p w14:paraId="4D99BA11" w14:textId="77777777" w:rsidR="00595DB0" w:rsidRDefault="00595DB0" w:rsidP="00595DB0">
      <w:pPr>
        <w:pStyle w:val="ListParagraph"/>
        <w:ind w:left="0"/>
      </w:pPr>
      <w:r>
        <w:t>If you have a lot of data, the indexes and constraints should be applied once the tables have been created and the data has imported.  You will have much better data import performance.</w:t>
      </w:r>
    </w:p>
    <w:p w14:paraId="6921B7EC" w14:textId="77777777" w:rsidR="00595DB0" w:rsidRDefault="00595DB0" w:rsidP="00A429CA">
      <w:pPr>
        <w:pStyle w:val="ListParagraph"/>
        <w:ind w:left="0"/>
      </w:pPr>
    </w:p>
    <w:p w14:paraId="4F00731D" w14:textId="1819E56C" w:rsidR="00A3206C" w:rsidRDefault="00A84C5B" w:rsidP="00A84C5B">
      <w:pPr>
        <w:pStyle w:val="Heading3"/>
      </w:pPr>
      <w:bookmarkStart w:id="25" w:name="_Toc36371869"/>
      <w:r>
        <w:t>Separating the constraints and indexes into files</w:t>
      </w:r>
      <w:bookmarkEnd w:id="25"/>
    </w:p>
    <w:p w14:paraId="487A4C61" w14:textId="202F1F31" w:rsidR="00E66545" w:rsidRDefault="00E66545" w:rsidP="00A429CA">
      <w:pPr>
        <w:pStyle w:val="ListParagraph"/>
        <w:ind w:left="0"/>
      </w:pPr>
    </w:p>
    <w:p w14:paraId="4ACC4B47" w14:textId="13C42D1F" w:rsidR="00A84C5B" w:rsidRDefault="00A84C5B" w:rsidP="00A429CA">
      <w:pPr>
        <w:pStyle w:val="ListParagraph"/>
        <w:ind w:left="0"/>
      </w:pPr>
      <w:r>
        <w:t>Update your conf file</w:t>
      </w:r>
      <w:r w:rsidR="00450AE7">
        <w:t xml:space="preserve"> with the following configurations.</w:t>
      </w:r>
    </w:p>
    <w:p w14:paraId="6803B6AE" w14:textId="77777777" w:rsidR="00450AE7" w:rsidRDefault="00450AE7" w:rsidP="00A429CA">
      <w:pPr>
        <w:pStyle w:val="ListParagraph"/>
        <w:ind w:left="0"/>
      </w:pPr>
    </w:p>
    <w:p w14:paraId="7BD872BE" w14:textId="45453637" w:rsidR="00450AE7" w:rsidRDefault="00450AE7" w:rsidP="00A429CA">
      <w:pPr>
        <w:pStyle w:val="ListParagraph"/>
        <w:ind w:left="0"/>
      </w:pPr>
      <w:r w:rsidRPr="00450AE7">
        <w:rPr>
          <w:noProof/>
        </w:rPr>
        <w:drawing>
          <wp:inline distT="0" distB="0" distL="0" distR="0" wp14:anchorId="0B3DB333" wp14:editId="761DF00D">
            <wp:extent cx="3118474" cy="2548420"/>
            <wp:effectExtent l="19050" t="19050" r="25400" b="2349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3158293" cy="2580960"/>
                    </a:xfrm>
                    <a:prstGeom prst="rect">
                      <a:avLst/>
                    </a:prstGeom>
                    <a:ln>
                      <a:solidFill>
                        <a:schemeClr val="accent1"/>
                      </a:solidFill>
                    </a:ln>
                  </pic:spPr>
                </pic:pic>
              </a:graphicData>
            </a:graphic>
          </wp:inline>
        </w:drawing>
      </w:r>
    </w:p>
    <w:p w14:paraId="34F0E501" w14:textId="77777777" w:rsidR="007667A4" w:rsidRDefault="007667A4" w:rsidP="00A429CA">
      <w:pPr>
        <w:pStyle w:val="ListParagraph"/>
        <w:ind w:left="0"/>
      </w:pPr>
    </w:p>
    <w:p w14:paraId="4FCBA31D" w14:textId="77777777" w:rsidR="00E32842" w:rsidRDefault="00E32842">
      <w:r>
        <w:br w:type="page"/>
      </w:r>
    </w:p>
    <w:p w14:paraId="1E2C7CB7" w14:textId="1F746822" w:rsidR="00D17FA8" w:rsidRDefault="00522363" w:rsidP="00A429CA">
      <w:pPr>
        <w:pStyle w:val="ListParagraph"/>
        <w:ind w:left="0"/>
      </w:pPr>
      <w:r w:rsidRPr="00522363">
        <w:rPr>
          <w:noProof/>
        </w:rPr>
        <w:lastRenderedPageBreak/>
        <w:drawing>
          <wp:inline distT="0" distB="0" distL="0" distR="0" wp14:anchorId="594B412F" wp14:editId="1F7EF186">
            <wp:extent cx="5943600" cy="300355"/>
            <wp:effectExtent l="0" t="0" r="0" b="444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943600" cy="300355"/>
                    </a:xfrm>
                    <a:prstGeom prst="rect">
                      <a:avLst/>
                    </a:prstGeom>
                  </pic:spPr>
                </pic:pic>
              </a:graphicData>
            </a:graphic>
          </wp:inline>
        </w:drawing>
      </w:r>
    </w:p>
    <w:p w14:paraId="4CB6AB8E" w14:textId="16E0375D" w:rsidR="00522363" w:rsidRDefault="00522363" w:rsidP="00A429CA">
      <w:pPr>
        <w:pStyle w:val="ListParagraph"/>
        <w:ind w:left="0"/>
      </w:pPr>
    </w:p>
    <w:p w14:paraId="755743B2" w14:textId="77777777" w:rsidR="00522363" w:rsidRDefault="00522363" w:rsidP="00A429CA">
      <w:pPr>
        <w:pStyle w:val="ListParagraph"/>
        <w:ind w:left="0"/>
      </w:pPr>
    </w:p>
    <w:p w14:paraId="12E1D9B1" w14:textId="46AFCCA4" w:rsidR="00522363" w:rsidRDefault="00522363" w:rsidP="00A429CA">
      <w:pPr>
        <w:pStyle w:val="ListParagraph"/>
        <w:ind w:left="0"/>
      </w:pPr>
      <w:r>
        <w:t>This type of schema output allows the database tables to be created first.  Data could be imported and then the indexes and constraints can be applied</w:t>
      </w:r>
      <w:r w:rsidR="00073D89">
        <w:t xml:space="preserve"> at a later time.</w:t>
      </w:r>
    </w:p>
    <w:p w14:paraId="41B961DB" w14:textId="77777777" w:rsidR="00522363" w:rsidRDefault="00522363" w:rsidP="00A429CA">
      <w:pPr>
        <w:pStyle w:val="ListParagraph"/>
        <w:ind w:left="0"/>
      </w:pPr>
    </w:p>
    <w:p w14:paraId="32B896EB" w14:textId="65EF3CB2" w:rsidR="00522363" w:rsidRDefault="00522363" w:rsidP="00A429CA">
      <w:pPr>
        <w:pStyle w:val="ListParagraph"/>
        <w:ind w:left="0"/>
      </w:pPr>
      <w:r w:rsidRPr="00522363">
        <w:rPr>
          <w:noProof/>
        </w:rPr>
        <w:drawing>
          <wp:inline distT="0" distB="0" distL="0" distR="0" wp14:anchorId="25F862EA" wp14:editId="123D5973">
            <wp:extent cx="3430321" cy="1040848"/>
            <wp:effectExtent l="19050" t="19050" r="17780" b="2603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3479461" cy="1055758"/>
                    </a:xfrm>
                    <a:prstGeom prst="rect">
                      <a:avLst/>
                    </a:prstGeom>
                    <a:ln>
                      <a:solidFill>
                        <a:schemeClr val="accent1"/>
                      </a:solidFill>
                    </a:ln>
                  </pic:spPr>
                </pic:pic>
              </a:graphicData>
            </a:graphic>
          </wp:inline>
        </w:drawing>
      </w:r>
    </w:p>
    <w:p w14:paraId="6A7DF220" w14:textId="6E346714" w:rsidR="00522363" w:rsidRDefault="00522363" w:rsidP="00A429CA">
      <w:pPr>
        <w:pStyle w:val="ListParagraph"/>
        <w:ind w:left="0"/>
      </w:pPr>
    </w:p>
    <w:p w14:paraId="6B636585" w14:textId="3C6FC1AC" w:rsidR="00522363" w:rsidRDefault="00055203" w:rsidP="00A429CA">
      <w:pPr>
        <w:pStyle w:val="ListParagraph"/>
        <w:ind w:left="0"/>
      </w:pPr>
      <w:r>
        <w:t xml:space="preserve">All the tables schemas can be found in the ‘reg_app-psql.sql’ file.  </w:t>
      </w:r>
      <w:r w:rsidR="00522363">
        <w:t>Notice the indexes and constraints are missing.</w:t>
      </w:r>
    </w:p>
    <w:p w14:paraId="340A394C" w14:textId="0744F6B9" w:rsidR="00522363" w:rsidRDefault="00522363" w:rsidP="00A429CA">
      <w:pPr>
        <w:pStyle w:val="ListParagraph"/>
        <w:ind w:left="0"/>
      </w:pPr>
    </w:p>
    <w:p w14:paraId="7BB9D013" w14:textId="3C4BD5C6" w:rsidR="00522363" w:rsidRDefault="00522363" w:rsidP="00A429CA">
      <w:pPr>
        <w:pStyle w:val="ListParagraph"/>
        <w:ind w:left="0"/>
      </w:pPr>
      <w:r>
        <w:rPr>
          <w:noProof/>
        </w:rPr>
        <w:drawing>
          <wp:inline distT="0" distB="0" distL="0" distR="0" wp14:anchorId="7BE07F80" wp14:editId="3370E8A4">
            <wp:extent cx="2233534" cy="2441924"/>
            <wp:effectExtent l="19050" t="19050" r="14605" b="1587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2269021" cy="2480722"/>
                    </a:xfrm>
                    <a:prstGeom prst="rect">
                      <a:avLst/>
                    </a:prstGeom>
                    <a:noFill/>
                    <a:ln>
                      <a:solidFill>
                        <a:schemeClr val="accent1"/>
                      </a:solidFill>
                    </a:ln>
                  </pic:spPr>
                </pic:pic>
              </a:graphicData>
            </a:graphic>
          </wp:inline>
        </w:drawing>
      </w:r>
    </w:p>
    <w:p w14:paraId="4454D336" w14:textId="70F1385C" w:rsidR="00A84C5B" w:rsidRDefault="00A84C5B" w:rsidP="00A429CA">
      <w:pPr>
        <w:pStyle w:val="ListParagraph"/>
        <w:ind w:left="0"/>
      </w:pPr>
    </w:p>
    <w:p w14:paraId="710C25F8" w14:textId="50323985" w:rsidR="002A4F49" w:rsidRDefault="002A4F49" w:rsidP="00A429CA">
      <w:pPr>
        <w:pStyle w:val="ListParagraph"/>
        <w:ind w:left="0"/>
      </w:pPr>
      <w:r>
        <w:t xml:space="preserve">A database with many tables or tables with many fields may require a different migration strategy.  You could </w:t>
      </w:r>
      <w:r w:rsidR="00BA0804">
        <w:t>create a script for each table.</w:t>
      </w:r>
      <w:r w:rsidR="00123A24">
        <w:t xml:space="preserve">  This will allow team members, like the database administrator, to evaluate the conversions before migration.</w:t>
      </w:r>
    </w:p>
    <w:p w14:paraId="1575CD70" w14:textId="6356F802" w:rsidR="002A4F49" w:rsidRDefault="002A4F49" w:rsidP="00A429CA">
      <w:pPr>
        <w:pStyle w:val="ListParagraph"/>
        <w:ind w:left="0"/>
      </w:pPr>
    </w:p>
    <w:p w14:paraId="1A755905" w14:textId="42CF7B45" w:rsidR="002A4F49" w:rsidRDefault="002A4F49" w:rsidP="00A429CA">
      <w:pPr>
        <w:pStyle w:val="ListParagraph"/>
        <w:ind w:left="0"/>
      </w:pPr>
      <w:r w:rsidRPr="002A4F49">
        <w:rPr>
          <w:noProof/>
        </w:rPr>
        <w:drawing>
          <wp:inline distT="0" distB="0" distL="0" distR="0" wp14:anchorId="0E93ED4D" wp14:editId="33C4291A">
            <wp:extent cx="5943600" cy="322580"/>
            <wp:effectExtent l="0" t="0" r="0" b="127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943600" cy="322580"/>
                    </a:xfrm>
                    <a:prstGeom prst="rect">
                      <a:avLst/>
                    </a:prstGeom>
                  </pic:spPr>
                </pic:pic>
              </a:graphicData>
            </a:graphic>
          </wp:inline>
        </w:drawing>
      </w:r>
    </w:p>
    <w:p w14:paraId="2CB8ED9E" w14:textId="77777777" w:rsidR="00123A24" w:rsidRDefault="00123A24" w:rsidP="00A429CA">
      <w:pPr>
        <w:pStyle w:val="ListParagraph"/>
        <w:ind w:left="0"/>
      </w:pPr>
    </w:p>
    <w:p w14:paraId="6B4AEAD9" w14:textId="564EBEC0" w:rsidR="00451ED7" w:rsidRDefault="00451ED7" w:rsidP="00A429CA">
      <w:pPr>
        <w:pStyle w:val="ListParagraph"/>
        <w:ind w:left="0"/>
      </w:pPr>
      <w:r w:rsidRPr="00451ED7">
        <w:rPr>
          <w:noProof/>
        </w:rPr>
        <w:lastRenderedPageBreak/>
        <w:drawing>
          <wp:inline distT="0" distB="0" distL="0" distR="0" wp14:anchorId="25F89E66" wp14:editId="318B3222">
            <wp:extent cx="3800310" cy="1154996"/>
            <wp:effectExtent l="19050" t="19050" r="10160" b="2667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3846624" cy="1169072"/>
                    </a:xfrm>
                    <a:prstGeom prst="rect">
                      <a:avLst/>
                    </a:prstGeom>
                    <a:ln>
                      <a:solidFill>
                        <a:schemeClr val="accent1"/>
                      </a:solidFill>
                    </a:ln>
                  </pic:spPr>
                </pic:pic>
              </a:graphicData>
            </a:graphic>
          </wp:inline>
        </w:drawing>
      </w:r>
    </w:p>
    <w:p w14:paraId="4041FE23" w14:textId="1D567F6D" w:rsidR="00A84C5B" w:rsidRDefault="00A84C5B"/>
    <w:p w14:paraId="1A632ABA" w14:textId="34409CB4" w:rsidR="00831B4A" w:rsidRDefault="00831B4A" w:rsidP="00831B4A">
      <w:pPr>
        <w:pStyle w:val="Heading3"/>
      </w:pPr>
      <w:bookmarkStart w:id="26" w:name="_Toc36371870"/>
      <w:r>
        <w:t>Evaluate the data type conversions</w:t>
      </w:r>
      <w:bookmarkEnd w:id="26"/>
    </w:p>
    <w:p w14:paraId="3E50AD7F" w14:textId="298C2852" w:rsidR="006A74B8" w:rsidRDefault="006A74B8"/>
    <w:p w14:paraId="00F38F3C" w14:textId="21F8AC14" w:rsidR="004D658C" w:rsidRDefault="004D658C">
      <w:r w:rsidRPr="004D658C">
        <w:t xml:space="preserve">Most of the </w:t>
      </w:r>
      <w:r>
        <w:t>ora2pg type conversions suggestions make sense.  There are times the migration team will need to adjust the schema data types based on</w:t>
      </w:r>
      <w:r w:rsidR="00AE1EBD">
        <w:t xml:space="preserve"> intimate</w:t>
      </w:r>
      <w:r>
        <w:t xml:space="preserve"> knowledge</w:t>
      </w:r>
      <w:r w:rsidR="00AE1EBD">
        <w:t xml:space="preserve"> of the data</w:t>
      </w:r>
      <w:r>
        <w:t>.</w:t>
      </w:r>
      <w:r w:rsidR="00B457A5">
        <w:t xml:space="preserve">  Evaluating each table and its dependen</w:t>
      </w:r>
      <w:r w:rsidR="00352471">
        <w:t>t</w:t>
      </w:r>
      <w:r w:rsidR="00B457A5">
        <w:t xml:space="preserve"> objects makes sense.</w:t>
      </w:r>
      <w:r w:rsidR="00A87CA5">
        <w:t xml:space="preserve">  Do I need a bigint or </w:t>
      </w:r>
      <w:r w:rsidR="00716FCC">
        <w:t xml:space="preserve">is </w:t>
      </w:r>
      <w:r w:rsidR="00A87CA5">
        <w:t>int good enough?</w:t>
      </w:r>
    </w:p>
    <w:p w14:paraId="3C435146" w14:textId="42D8DDAB" w:rsidR="004D658C" w:rsidRDefault="004D658C">
      <w:r w:rsidRPr="004D658C">
        <w:rPr>
          <w:noProof/>
        </w:rPr>
        <w:drawing>
          <wp:inline distT="0" distB="0" distL="0" distR="0" wp14:anchorId="5514646C" wp14:editId="6E303112">
            <wp:extent cx="5943600" cy="1242060"/>
            <wp:effectExtent l="19050" t="19050" r="19050" b="1524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5943600" cy="1242060"/>
                    </a:xfrm>
                    <a:prstGeom prst="rect">
                      <a:avLst/>
                    </a:prstGeom>
                    <a:ln>
                      <a:solidFill>
                        <a:schemeClr val="accent1"/>
                      </a:solidFill>
                    </a:ln>
                  </pic:spPr>
                </pic:pic>
              </a:graphicData>
            </a:graphic>
          </wp:inline>
        </w:drawing>
      </w:r>
    </w:p>
    <w:p w14:paraId="14BCBE18" w14:textId="27D55172" w:rsidR="00B85708" w:rsidRDefault="00B85708"/>
    <w:p w14:paraId="3DA25B21" w14:textId="44C4F196" w:rsidR="00B85708" w:rsidRDefault="00B85708" w:rsidP="00B85708">
      <w:pPr>
        <w:pStyle w:val="Heading3"/>
      </w:pPr>
      <w:bookmarkStart w:id="27" w:name="_Toc36371871"/>
      <w:r>
        <w:t>Layering on the sequences and triggers</w:t>
      </w:r>
      <w:bookmarkEnd w:id="27"/>
    </w:p>
    <w:p w14:paraId="37C6BEFA" w14:textId="77777777" w:rsidR="00B85708" w:rsidRDefault="00B85708" w:rsidP="00B85708"/>
    <w:p w14:paraId="2F3B9F1B" w14:textId="33BC8CD0" w:rsidR="004D658C" w:rsidRDefault="00B85708">
      <w:r>
        <w:t xml:space="preserve">Loading existing </w:t>
      </w:r>
      <w:r w:rsidR="00064B66">
        <w:t xml:space="preserve">data </w:t>
      </w:r>
      <w:r>
        <w:t xml:space="preserve">does not require the sequences or triggers to be applied.  However, if you plan on performing a smoke test by adding </w:t>
      </w:r>
      <w:r w:rsidRPr="00B85708">
        <w:rPr>
          <w:b/>
          <w:bCs/>
        </w:rPr>
        <w:t>new</w:t>
      </w:r>
      <w:r>
        <w:t xml:space="preserve"> data, you may want to apply sequences and then the triggers.</w:t>
      </w:r>
    </w:p>
    <w:p w14:paraId="1DBB706B" w14:textId="54FA85D4" w:rsidR="00B85708" w:rsidRDefault="00B85708">
      <w:r>
        <w:t>Sample</w:t>
      </w:r>
      <w:r w:rsidR="00FB14A3">
        <w:t xml:space="preserve"> export</w:t>
      </w:r>
      <w:r>
        <w:t xml:space="preserve"> calls:</w:t>
      </w:r>
    </w:p>
    <w:p w14:paraId="7CF5238F" w14:textId="5CB10FF9" w:rsidR="00B85708" w:rsidRDefault="00B85708" w:rsidP="00B85708">
      <w:pPr>
        <w:pStyle w:val="ListParagraph"/>
        <w:numPr>
          <w:ilvl w:val="0"/>
          <w:numId w:val="20"/>
        </w:numPr>
      </w:pPr>
      <w:r w:rsidRPr="00B85708">
        <w:t xml:space="preserve">ora2pg -c config/ora2pg.conf --namespace reg_app --type </w:t>
      </w:r>
      <w:r>
        <w:t>SEQUENCE</w:t>
      </w:r>
    </w:p>
    <w:p w14:paraId="4B34C6FE" w14:textId="1563222E" w:rsidR="00B85708" w:rsidRDefault="00B85708" w:rsidP="00B85708">
      <w:pPr>
        <w:pStyle w:val="ListParagraph"/>
        <w:numPr>
          <w:ilvl w:val="0"/>
          <w:numId w:val="20"/>
        </w:numPr>
      </w:pPr>
      <w:r w:rsidRPr="00B85708">
        <w:t>ora2pg -c config/ora2pg.conf --namespace reg_app --type TRIGGER</w:t>
      </w:r>
    </w:p>
    <w:p w14:paraId="17230106" w14:textId="6236A2A3" w:rsidR="00B85708" w:rsidRDefault="00B85708" w:rsidP="00B85708">
      <w:r>
        <w:t xml:space="preserve">Failing </w:t>
      </w:r>
      <w:r w:rsidR="000B71D7">
        <w:t>to apply the sequences and triggers</w:t>
      </w:r>
      <w:r>
        <w:t xml:space="preserve"> will result in </w:t>
      </w:r>
      <w:r w:rsidR="002C0DA5">
        <w:t xml:space="preserve">PostgreSQL </w:t>
      </w:r>
      <w:r>
        <w:t>error messages like this:</w:t>
      </w:r>
    </w:p>
    <w:p w14:paraId="54143282" w14:textId="25E27D7E" w:rsidR="00B85708" w:rsidRDefault="00B85708" w:rsidP="00B85708">
      <w:r w:rsidRPr="003731CB">
        <w:rPr>
          <w:noProof/>
        </w:rPr>
        <w:drawing>
          <wp:inline distT="0" distB="0" distL="0" distR="0" wp14:anchorId="2CF5FA74" wp14:editId="565E5D8B">
            <wp:extent cx="5219700" cy="1520182"/>
            <wp:effectExtent l="19050" t="19050" r="19050" b="2349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5279669" cy="1537647"/>
                    </a:xfrm>
                    <a:prstGeom prst="rect">
                      <a:avLst/>
                    </a:prstGeom>
                    <a:ln>
                      <a:solidFill>
                        <a:schemeClr val="accent1"/>
                      </a:solidFill>
                    </a:ln>
                  </pic:spPr>
                </pic:pic>
              </a:graphicData>
            </a:graphic>
          </wp:inline>
        </w:drawing>
      </w:r>
    </w:p>
    <w:p w14:paraId="4F8EF6A0" w14:textId="68D674EF" w:rsidR="00B3799F" w:rsidRDefault="00B3799F" w:rsidP="00B3799F">
      <w:pPr>
        <w:pStyle w:val="Heading3"/>
      </w:pPr>
      <w:bookmarkStart w:id="28" w:name="_Toc36371872"/>
      <w:r>
        <w:lastRenderedPageBreak/>
        <w:t>Convert the procedures</w:t>
      </w:r>
      <w:bookmarkEnd w:id="28"/>
    </w:p>
    <w:p w14:paraId="65F09E56" w14:textId="77777777" w:rsidR="00B3799F" w:rsidRDefault="00B3799F" w:rsidP="00B3799F"/>
    <w:p w14:paraId="59C81AA4" w14:textId="4D5626D5" w:rsidR="00B3799F" w:rsidRPr="00B3799F" w:rsidRDefault="003775EF" w:rsidP="00B3799F">
      <w:r>
        <w:t>Use the ora2pg utility as a basic guide for procedure and function conversion.  Users will need to review and update the exported code</w:t>
      </w:r>
      <w:r w:rsidR="00E35AE7">
        <w:t xml:space="preserve"> to work in their environment</w:t>
      </w:r>
      <w:r>
        <w:t xml:space="preserve">.  </w:t>
      </w:r>
      <w:r w:rsidR="00B3799F">
        <w:t xml:space="preserve">Once </w:t>
      </w:r>
      <w:r w:rsidR="0000521E">
        <w:t xml:space="preserve">dependencies like </w:t>
      </w:r>
      <w:r w:rsidR="00B3799F">
        <w:t>table</w:t>
      </w:r>
      <w:r w:rsidR="001D0C87">
        <w:t>, sequences,</w:t>
      </w:r>
      <w:r w:rsidR="00B3799F">
        <w:t xml:space="preserve"> and view objects are transferred, it is time to try exporting the procedures.  </w:t>
      </w:r>
      <w:r w:rsidR="000869F1">
        <w:t>As mentioned previously, it</w:t>
      </w:r>
      <w:r w:rsidR="00B3799F">
        <w:t xml:space="preserve"> is important to remember to check for Oracle invalid objects</w:t>
      </w:r>
      <w:r w:rsidR="000B71D7">
        <w:t xml:space="preserve"> first</w:t>
      </w:r>
      <w:r w:rsidR="00B3799F">
        <w:t>.  Those objects will need to be fixed and compiled for correct export</w:t>
      </w:r>
      <w:r w:rsidR="000869F1">
        <w:t xml:space="preserve"> using the default configuration.</w:t>
      </w:r>
      <w:bookmarkStart w:id="29" w:name="_GoBack"/>
      <w:bookmarkEnd w:id="29"/>
    </w:p>
    <w:p w14:paraId="7BB622EB" w14:textId="04E38E79" w:rsidR="00B3799F" w:rsidRDefault="00B3799F">
      <w:r w:rsidRPr="00B3799F">
        <w:rPr>
          <w:noProof/>
        </w:rPr>
        <w:drawing>
          <wp:inline distT="0" distB="0" distL="0" distR="0" wp14:anchorId="71C29EA7" wp14:editId="6E7E898A">
            <wp:extent cx="5943600" cy="300990"/>
            <wp:effectExtent l="0" t="0" r="0" b="381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5943600" cy="300990"/>
                    </a:xfrm>
                    <a:prstGeom prst="rect">
                      <a:avLst/>
                    </a:prstGeom>
                  </pic:spPr>
                </pic:pic>
              </a:graphicData>
            </a:graphic>
          </wp:inline>
        </w:drawing>
      </w:r>
    </w:p>
    <w:p w14:paraId="28DD6DFB" w14:textId="75AE8CF9" w:rsidR="006158FF" w:rsidRDefault="006158FF">
      <w:r>
        <w:t xml:space="preserve">What did we get?  The original </w:t>
      </w:r>
      <w:r w:rsidR="000F7870">
        <w:t xml:space="preserve">Oracle </w:t>
      </w:r>
      <w:r>
        <w:t xml:space="preserve">object was a procedure, but I got a function. </w:t>
      </w:r>
      <w:r w:rsidR="003B4C39">
        <w:t xml:space="preserve"> </w:t>
      </w:r>
    </w:p>
    <w:p w14:paraId="1C5BBE2D" w14:textId="37555DE9" w:rsidR="00B3799F" w:rsidRDefault="007B6F3B">
      <w:r>
        <w:rPr>
          <w:noProof/>
        </w:rPr>
        <w:drawing>
          <wp:inline distT="0" distB="0" distL="0" distR="0" wp14:anchorId="61007DAC" wp14:editId="4813E003">
            <wp:extent cx="3561375" cy="3308350"/>
            <wp:effectExtent l="19050" t="19050" r="20320" b="2540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3578712" cy="3324456"/>
                    </a:xfrm>
                    <a:prstGeom prst="rect">
                      <a:avLst/>
                    </a:prstGeom>
                    <a:ln>
                      <a:solidFill>
                        <a:schemeClr val="accent1"/>
                      </a:solidFill>
                    </a:ln>
                  </pic:spPr>
                </pic:pic>
              </a:graphicData>
            </a:graphic>
          </wp:inline>
        </w:drawing>
      </w:r>
    </w:p>
    <w:p w14:paraId="411AC913" w14:textId="4E071E49" w:rsidR="00451B46" w:rsidRDefault="00451B46">
      <w:r>
        <w:t>This is a contrived example.  You could write the SQL to not use nesting, etc.</w:t>
      </w:r>
      <w:r w:rsidR="00AC717E">
        <w:t xml:space="preserve">  Part of the example is to show how ora2pg will convert nested queries.</w:t>
      </w:r>
      <w:r>
        <w:t xml:space="preserve">  </w:t>
      </w:r>
    </w:p>
    <w:p w14:paraId="1BB78EA0" w14:textId="2BDC64FB" w:rsidR="00B3799F" w:rsidRDefault="006158FF">
      <w:r>
        <w:t>PostgreSQL 11 introduced procedures.</w:t>
      </w:r>
      <w:r w:rsidR="008B0A0F">
        <w:t xml:space="preserve">  The ora2pg </w:t>
      </w:r>
      <w:r w:rsidR="006B1F31">
        <w:t xml:space="preserve">v20 </w:t>
      </w:r>
      <w:r w:rsidR="008B0A0F">
        <w:t>utility exports to functions</w:t>
      </w:r>
      <w:r w:rsidR="004E7BF3">
        <w:t xml:space="preserve"> and this may work depending on the complexity of the original stored procedure</w:t>
      </w:r>
      <w:r w:rsidR="008B0A0F">
        <w:t>.</w:t>
      </w:r>
      <w:r w:rsidR="007B6F3B">
        <w:t xml:space="preserve">  Something else to keep in mind.  The PUBLIC </w:t>
      </w:r>
      <w:r w:rsidR="0068007F">
        <w:t>role</w:t>
      </w:r>
      <w:r w:rsidR="007B6F3B">
        <w:t xml:space="preserve"> has default access to newly created functions.  If you have a sensitive function, you should consider uncommenting the REVOKE call before granting access </w:t>
      </w:r>
      <w:r w:rsidR="00970BCE">
        <w:t>to other roles</w:t>
      </w:r>
      <w:r w:rsidR="00DA3A57">
        <w:t xml:space="preserve"> to ensure the PUBLIC role does not have unintended access</w:t>
      </w:r>
      <w:r w:rsidR="00970BCE">
        <w:t>.</w:t>
      </w:r>
    </w:p>
    <w:p w14:paraId="10230836" w14:textId="77777777" w:rsidR="00C32130" w:rsidRDefault="00C32130"/>
    <w:p w14:paraId="0A6E1745" w14:textId="77777777" w:rsidR="00C32130" w:rsidRDefault="00C32130">
      <w:r>
        <w:br w:type="page"/>
      </w:r>
    </w:p>
    <w:p w14:paraId="5C5B4E6C" w14:textId="2AFEC23B" w:rsidR="008B0A0F" w:rsidRDefault="007B6F3B">
      <w:r>
        <w:lastRenderedPageBreak/>
        <w:t>&lt;TODO: Differences between a function and a procedure in PostgreSQL 11&gt;</w:t>
      </w:r>
    </w:p>
    <w:p w14:paraId="5FC2BF57" w14:textId="69EF3A8E" w:rsidR="00C32130" w:rsidRDefault="00C32130">
      <w:r>
        <w:t>The ora2</w:t>
      </w:r>
      <w:r w:rsidR="000F7870">
        <w:t>p</w:t>
      </w:r>
      <w:r>
        <w:t>g script converted the procedures to functions.  Are functions and procedures in PostgreSQL 11 the same?  No!  Why did we get this error message?</w:t>
      </w:r>
    </w:p>
    <w:p w14:paraId="43059661" w14:textId="12BE6858" w:rsidR="00C32130" w:rsidRDefault="00C32130">
      <w:r w:rsidRPr="00C32130">
        <w:rPr>
          <w:noProof/>
        </w:rPr>
        <w:drawing>
          <wp:inline distT="0" distB="0" distL="0" distR="0" wp14:anchorId="4AFF2179" wp14:editId="038C5803">
            <wp:extent cx="4375150" cy="1726688"/>
            <wp:effectExtent l="19050" t="19050" r="25400" b="2603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4413355" cy="1741766"/>
                    </a:xfrm>
                    <a:prstGeom prst="rect">
                      <a:avLst/>
                    </a:prstGeom>
                    <a:ln>
                      <a:solidFill>
                        <a:schemeClr val="accent1"/>
                      </a:solidFill>
                    </a:ln>
                  </pic:spPr>
                </pic:pic>
              </a:graphicData>
            </a:graphic>
          </wp:inline>
        </w:drawing>
      </w:r>
    </w:p>
    <w:p w14:paraId="2DB5A47A" w14:textId="77777777" w:rsidR="000C4610" w:rsidRDefault="000C4610"/>
    <w:p w14:paraId="29AE2D54" w14:textId="650090A3" w:rsidR="00C32130" w:rsidRDefault="00C32130">
      <w:r>
        <w:t xml:space="preserve">Below is the original Oracle procedure.  Hibernate could have handled this transaction in the application.  </w:t>
      </w:r>
      <w:r w:rsidR="000B71D7">
        <w:t>However, t</w:t>
      </w:r>
      <w:r w:rsidR="00AB0B63">
        <w:t xml:space="preserve">he focus of this exercise is to determine the </w:t>
      </w:r>
      <w:r w:rsidR="002937B5">
        <w:t xml:space="preserve">conversion </w:t>
      </w:r>
      <w:r w:rsidR="00AB0B63">
        <w:t xml:space="preserve">options we have available.  </w:t>
      </w:r>
      <w:r>
        <w:t xml:space="preserve">Let’s </w:t>
      </w:r>
      <w:r w:rsidR="00C01F31">
        <w:t>assume</w:t>
      </w:r>
      <w:r>
        <w:t xml:space="preserve"> this procedure had several lines of business logic</w:t>
      </w:r>
      <w:r w:rsidR="004C7666">
        <w:t xml:space="preserve"> ending with a COMMIT or ROLLBACK</w:t>
      </w:r>
      <w:r w:rsidR="006E6DCC">
        <w:t xml:space="preserve"> and t</w:t>
      </w:r>
      <w:r>
        <w:t xml:space="preserve">he team decided to keep the object </w:t>
      </w:r>
      <w:r w:rsidR="00EC62DF">
        <w:t>in</w:t>
      </w:r>
      <w:r>
        <w:t xml:space="preserve"> the database layer.</w:t>
      </w:r>
    </w:p>
    <w:p w14:paraId="70C53171" w14:textId="77777777" w:rsidR="009E0A0F" w:rsidRDefault="009E0A0F"/>
    <w:p w14:paraId="725329D0" w14:textId="37F55FAA" w:rsidR="00C32130" w:rsidRDefault="00C32130">
      <w:r w:rsidRPr="00C32130">
        <w:rPr>
          <w:noProof/>
        </w:rPr>
        <w:drawing>
          <wp:inline distT="0" distB="0" distL="0" distR="0" wp14:anchorId="5B63CB5B" wp14:editId="17AA0CB2">
            <wp:extent cx="4000500" cy="1722843"/>
            <wp:effectExtent l="19050" t="19050" r="19050" b="1079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4026988" cy="1734250"/>
                    </a:xfrm>
                    <a:prstGeom prst="rect">
                      <a:avLst/>
                    </a:prstGeom>
                    <a:ln>
                      <a:solidFill>
                        <a:schemeClr val="accent1"/>
                      </a:solidFill>
                    </a:ln>
                  </pic:spPr>
                </pic:pic>
              </a:graphicData>
            </a:graphic>
          </wp:inline>
        </w:drawing>
      </w:r>
    </w:p>
    <w:p w14:paraId="66CFDAF6" w14:textId="77777777" w:rsidR="0061692A" w:rsidRDefault="0061692A">
      <w:r>
        <w:br w:type="page"/>
      </w:r>
    </w:p>
    <w:p w14:paraId="6637E013" w14:textId="7991F7B3" w:rsidR="00C32130" w:rsidRDefault="0077385E">
      <w:r>
        <w:lastRenderedPageBreak/>
        <w:t xml:space="preserve">It is important to remember that some procedures will need to be fixed manually before they will compile.  </w:t>
      </w:r>
      <w:r w:rsidR="00CB2DA4">
        <w:t xml:space="preserve">One of the main differences between procedures and functions is </w:t>
      </w:r>
      <w:r w:rsidR="004C7666">
        <w:t xml:space="preserve">PostgreSQL </w:t>
      </w:r>
      <w:r w:rsidR="006A4464">
        <w:t xml:space="preserve">11 </w:t>
      </w:r>
      <w:r w:rsidR="004C7666" w:rsidRPr="002959EC">
        <w:rPr>
          <w:b/>
          <w:bCs/>
        </w:rPr>
        <w:t>functions</w:t>
      </w:r>
      <w:r w:rsidR="004C7666">
        <w:t xml:space="preserve"> do not handle programmatic transactions.  Commenting out the COMMIT allows the function</w:t>
      </w:r>
      <w:r w:rsidR="000B71D7">
        <w:t xml:space="preserve"> to</w:t>
      </w:r>
      <w:r w:rsidR="004C7666">
        <w:t xml:space="preserve"> proceed as intended.</w:t>
      </w:r>
      <w:r w:rsidR="006A4464">
        <w:t xml:space="preserve">  </w:t>
      </w:r>
      <w:r w:rsidR="002959EC">
        <w:t>Simple procedures could use this</w:t>
      </w:r>
      <w:r w:rsidR="006E6DCC">
        <w:t xml:space="preserve"> type of</w:t>
      </w:r>
      <w:r w:rsidR="002959EC">
        <w:t xml:space="preserve"> solution.  </w:t>
      </w:r>
      <w:r w:rsidR="006A4464">
        <w:t>Executing the call using a SELECT command performs the desired action.</w:t>
      </w:r>
    </w:p>
    <w:p w14:paraId="59B144CB" w14:textId="4812D39F" w:rsidR="004C7666" w:rsidRDefault="0061692A">
      <w:r w:rsidRPr="0061692A">
        <w:rPr>
          <w:noProof/>
        </w:rPr>
        <w:drawing>
          <wp:inline distT="0" distB="0" distL="0" distR="0" wp14:anchorId="154D543B" wp14:editId="6D38C0B9">
            <wp:extent cx="4679950" cy="2694471"/>
            <wp:effectExtent l="19050" t="19050" r="25400" b="1079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4691751" cy="2701265"/>
                    </a:xfrm>
                    <a:prstGeom prst="rect">
                      <a:avLst/>
                    </a:prstGeom>
                    <a:ln>
                      <a:solidFill>
                        <a:schemeClr val="accent1"/>
                      </a:solidFill>
                    </a:ln>
                  </pic:spPr>
                </pic:pic>
              </a:graphicData>
            </a:graphic>
          </wp:inline>
        </w:drawing>
      </w:r>
    </w:p>
    <w:p w14:paraId="188E2541" w14:textId="457574FE" w:rsidR="004C7666" w:rsidRDefault="004C7666"/>
    <w:p w14:paraId="461617EE" w14:textId="59746666" w:rsidR="00F85DA5" w:rsidRDefault="00CB2DA4">
      <w:r>
        <w:t>This solution may not work for your situation.</w:t>
      </w:r>
      <w:r w:rsidR="000F7870">
        <w:t xml:space="preserve">  </w:t>
      </w:r>
      <w:r w:rsidR="006A4464">
        <w:t xml:space="preserve">If your team decides the logic needs to remain the same, </w:t>
      </w:r>
      <w:r w:rsidR="00F70E0C">
        <w:t>convert</w:t>
      </w:r>
      <w:r w:rsidR="002B36D2">
        <w:t>ing</w:t>
      </w:r>
      <w:r w:rsidR="00F70E0C">
        <w:t xml:space="preserve"> the function to a procedure is easy </w:t>
      </w:r>
      <w:r w:rsidR="002B36D2">
        <w:t>in</w:t>
      </w:r>
      <w:r w:rsidR="00F70E0C">
        <w:t xml:space="preserve"> this example</w:t>
      </w:r>
      <w:r w:rsidR="006A4464">
        <w:t xml:space="preserve">.  </w:t>
      </w:r>
      <w:r w:rsidR="00646355">
        <w:t xml:space="preserve">The commented code demonstrates </w:t>
      </w:r>
      <w:r w:rsidR="002959EC">
        <w:t>the</w:t>
      </w:r>
      <w:r w:rsidR="00646355">
        <w:t xml:space="preserve"> change</w:t>
      </w:r>
      <w:r w:rsidR="002959EC">
        <w:t>s required</w:t>
      </w:r>
      <w:r w:rsidR="00646355">
        <w:t>.</w:t>
      </w:r>
      <w:r w:rsidR="005D238A">
        <w:t xml:space="preserve">  Remove unnecessary comments for production.</w:t>
      </w:r>
    </w:p>
    <w:p w14:paraId="7FD0099D" w14:textId="4D16093B" w:rsidR="00F85DA5" w:rsidRDefault="00F85DA5">
      <w:r>
        <w:rPr>
          <w:noProof/>
        </w:rPr>
        <w:drawing>
          <wp:inline distT="0" distB="0" distL="0" distR="0" wp14:anchorId="376A145B" wp14:editId="7DE3878A">
            <wp:extent cx="5943600" cy="2033905"/>
            <wp:effectExtent l="19050" t="19050" r="19050" b="23495"/>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5943600" cy="2033905"/>
                    </a:xfrm>
                    <a:prstGeom prst="rect">
                      <a:avLst/>
                    </a:prstGeom>
                    <a:ln>
                      <a:solidFill>
                        <a:schemeClr val="accent1"/>
                      </a:solidFill>
                    </a:ln>
                  </pic:spPr>
                </pic:pic>
              </a:graphicData>
            </a:graphic>
          </wp:inline>
        </w:drawing>
      </w:r>
    </w:p>
    <w:p w14:paraId="7FF01BC7" w14:textId="177647A1" w:rsidR="00F85DA5" w:rsidRPr="00F85DA5" w:rsidRDefault="00385832">
      <w:pPr>
        <w:rPr>
          <w:i/>
          <w:iCs/>
        </w:rPr>
      </w:pPr>
      <w:r w:rsidRPr="00F85DA5">
        <w:rPr>
          <w:i/>
          <w:iCs/>
        </w:rPr>
        <w:t xml:space="preserve"> </w:t>
      </w:r>
      <w:r w:rsidR="00F85DA5" w:rsidRPr="00F85DA5">
        <w:rPr>
          <w:i/>
          <w:iCs/>
        </w:rPr>
        <w:t>“A SECURITY DEFINER procedure cannot execute transaction control statements (for example, COMMIT and ROLLBACK, depending on the language).”</w:t>
      </w:r>
    </w:p>
    <w:p w14:paraId="6C3EF2DE" w14:textId="72C10896" w:rsidR="00C32130" w:rsidRDefault="00385832">
      <w:r>
        <w:t>Commenting or removing code requires you to research the consequences</w:t>
      </w:r>
      <w:r w:rsidR="00444909">
        <w:t xml:space="preserve"> and should be done carefully</w:t>
      </w:r>
      <w:r>
        <w:t>.  See the PostgreSQL documentation for more information.</w:t>
      </w:r>
    </w:p>
    <w:p w14:paraId="7273695C" w14:textId="0899F0BF" w:rsidR="004B04FC" w:rsidRDefault="00235B55">
      <w:hyperlink r:id="rId75" w:history="1">
        <w:r w:rsidR="004B04FC">
          <w:rPr>
            <w:rStyle w:val="Hyperlink"/>
          </w:rPr>
          <w:t>https://www.postgresql.org/docs/11/</w:t>
        </w:r>
      </w:hyperlink>
    </w:p>
    <w:p w14:paraId="593380AB" w14:textId="27DC0460" w:rsidR="00C32130" w:rsidRDefault="00C32130"/>
    <w:p w14:paraId="3EA0B210" w14:textId="77777777" w:rsidR="00C32130" w:rsidRDefault="00C32130"/>
    <w:p w14:paraId="2E3189CD" w14:textId="77777777" w:rsidR="00C32130" w:rsidRDefault="00C32130"/>
    <w:p w14:paraId="4D91BFA5" w14:textId="78568CB7" w:rsidR="008B0A0F" w:rsidRDefault="008B0A0F">
      <w:pPr>
        <w:rPr>
          <w:b/>
          <w:bCs/>
        </w:rPr>
      </w:pPr>
      <w:r w:rsidRPr="008B0A0F">
        <w:rPr>
          <w:b/>
          <w:bCs/>
        </w:rPr>
        <w:t>Additional resources</w:t>
      </w:r>
    </w:p>
    <w:p w14:paraId="2B614A55" w14:textId="3EB93985" w:rsidR="0011102B" w:rsidRPr="008B0A0F" w:rsidRDefault="00235B55">
      <w:pPr>
        <w:rPr>
          <w:b/>
          <w:bCs/>
        </w:rPr>
      </w:pPr>
      <w:hyperlink r:id="rId76" w:history="1">
        <w:r w:rsidR="0011102B">
          <w:rPr>
            <w:rStyle w:val="Hyperlink"/>
          </w:rPr>
          <w:t>https://www.postgresql.org/docs/current/sql-createprocedure.html</w:t>
        </w:r>
      </w:hyperlink>
    </w:p>
    <w:p w14:paraId="79822EDE" w14:textId="7E3CB65D" w:rsidR="008B0A0F" w:rsidRDefault="00235B55">
      <w:hyperlink r:id="rId77" w:history="1">
        <w:r w:rsidR="008B0A0F">
          <w:rPr>
            <w:rStyle w:val="Hyperlink"/>
          </w:rPr>
          <w:t>https://www.postgresql.org/docs/current/sql-createfunction.html</w:t>
        </w:r>
      </w:hyperlink>
    </w:p>
    <w:p w14:paraId="61918C14" w14:textId="77777777" w:rsidR="008B0A0F" w:rsidRDefault="008B0A0F"/>
    <w:p w14:paraId="64FDB54C" w14:textId="77777777" w:rsidR="004B32E7" w:rsidRDefault="004B32E7">
      <w:pPr>
        <w:rPr>
          <w:rFonts w:asciiTheme="majorHAnsi" w:eastAsiaTheme="majorEastAsia" w:hAnsiTheme="majorHAnsi" w:cstheme="majorBidi"/>
          <w:color w:val="1F3763" w:themeColor="accent1" w:themeShade="7F"/>
          <w:sz w:val="24"/>
          <w:szCs w:val="24"/>
        </w:rPr>
      </w:pPr>
      <w:r>
        <w:br w:type="page"/>
      </w:r>
    </w:p>
    <w:p w14:paraId="1B0AB178" w14:textId="3473E1B4" w:rsidR="00BF6E3F" w:rsidRDefault="00797001" w:rsidP="00797001">
      <w:pPr>
        <w:pStyle w:val="Heading3"/>
      </w:pPr>
      <w:bookmarkStart w:id="30" w:name="_Toc36371873"/>
      <w:r>
        <w:lastRenderedPageBreak/>
        <w:t xml:space="preserve">Default </w:t>
      </w:r>
      <w:r w:rsidR="00D060AF">
        <w:t xml:space="preserve">ora2pg </w:t>
      </w:r>
      <w:r>
        <w:t>code conversion</w:t>
      </w:r>
      <w:bookmarkEnd w:id="30"/>
    </w:p>
    <w:p w14:paraId="2D8DB266" w14:textId="77777777" w:rsidR="0064668B" w:rsidRPr="0064668B" w:rsidRDefault="0064668B" w:rsidP="0064668B"/>
    <w:p w14:paraId="357E6028" w14:textId="7E52AB50" w:rsidR="009A487C" w:rsidRDefault="009A487C" w:rsidP="00BF6E3F">
      <w:r>
        <w:t xml:space="preserve">ora2pg does a good job of converting Oracle PL/SQL syntax to PostgreSQL PL/pgSQL. </w:t>
      </w:r>
      <w:r w:rsidR="00BD6725">
        <w:t xml:space="preserve">Most of the syntax </w:t>
      </w:r>
      <w:r w:rsidR="009A0E8B">
        <w:t>looks similar</w:t>
      </w:r>
      <w:r w:rsidR="00BD6725">
        <w:t>.</w:t>
      </w:r>
    </w:p>
    <w:p w14:paraId="43B620C1" w14:textId="03CAC9B0" w:rsidR="009A487C" w:rsidRDefault="00C84294" w:rsidP="00BF6E3F">
      <w:r>
        <w:rPr>
          <w:noProof/>
        </w:rPr>
        <w:drawing>
          <wp:inline distT="0" distB="0" distL="0" distR="0" wp14:anchorId="315555BB" wp14:editId="1369A38F">
            <wp:extent cx="6168772" cy="1670050"/>
            <wp:effectExtent l="19050" t="19050" r="22860" b="2540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6174730" cy="1671663"/>
                    </a:xfrm>
                    <a:prstGeom prst="rect">
                      <a:avLst/>
                    </a:prstGeom>
                    <a:noFill/>
                    <a:ln>
                      <a:solidFill>
                        <a:schemeClr val="accent1"/>
                      </a:solidFill>
                    </a:ln>
                  </pic:spPr>
                </pic:pic>
              </a:graphicData>
            </a:graphic>
          </wp:inline>
        </w:drawing>
      </w:r>
    </w:p>
    <w:p w14:paraId="15A825D4" w14:textId="23C4086C" w:rsidR="005919DA" w:rsidRDefault="005919DA" w:rsidP="00BF6E3F">
      <w:r>
        <w:t>Looks good to me.  Let’s run it!</w:t>
      </w:r>
    </w:p>
    <w:p w14:paraId="3283E72F" w14:textId="0948C8A6" w:rsidR="005919DA" w:rsidRDefault="005919DA" w:rsidP="00BF6E3F"/>
    <w:p w14:paraId="56FEEF00" w14:textId="77777777" w:rsidR="00B3799F" w:rsidRDefault="00B3799F">
      <w:r>
        <w:br w:type="page"/>
      </w:r>
    </w:p>
    <w:p w14:paraId="5043050D" w14:textId="60846268" w:rsidR="005919DA" w:rsidRDefault="005919DA" w:rsidP="00BF6E3F">
      <w:r>
        <w:lastRenderedPageBreak/>
        <w:t xml:space="preserve">What happened?!   </w:t>
      </w:r>
      <w:r w:rsidR="00B3799F">
        <w:t xml:space="preserve">The call failed.  </w:t>
      </w:r>
      <w:r>
        <w:t xml:space="preserve">This conversion </w:t>
      </w:r>
      <w:r w:rsidR="0064668B">
        <w:t xml:space="preserve">script </w:t>
      </w:r>
      <w:r>
        <w:t xml:space="preserve">works for </w:t>
      </w:r>
      <w:r w:rsidR="00C90DAB">
        <w:t>a different</w:t>
      </w:r>
      <w:r>
        <w:t xml:space="preserve"> version of PostgreSQL</w:t>
      </w:r>
      <w:r w:rsidR="004B32E7">
        <w:t xml:space="preserve">, but </w:t>
      </w:r>
      <w:r w:rsidR="004E5A80">
        <w:t xml:space="preserve">not for </w:t>
      </w:r>
      <w:r w:rsidR="004B32E7">
        <w:t>Azure Database for PostgreSQL</w:t>
      </w:r>
      <w:r w:rsidR="002342A1">
        <w:t xml:space="preserve"> 11</w:t>
      </w:r>
      <w:r w:rsidR="004B32E7">
        <w:t>.</w:t>
      </w:r>
    </w:p>
    <w:p w14:paraId="48464239" w14:textId="64EC1734" w:rsidR="005919DA" w:rsidRDefault="005919DA" w:rsidP="00BF6E3F">
      <w:r>
        <w:rPr>
          <w:noProof/>
        </w:rPr>
        <w:drawing>
          <wp:inline distT="0" distB="0" distL="0" distR="0" wp14:anchorId="38237C08" wp14:editId="12112D57">
            <wp:extent cx="5943600" cy="4162425"/>
            <wp:effectExtent l="19050" t="19050" r="19050" b="2857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5943600" cy="4162425"/>
                    </a:xfrm>
                    <a:prstGeom prst="rect">
                      <a:avLst/>
                    </a:prstGeom>
                    <a:ln>
                      <a:solidFill>
                        <a:schemeClr val="accent1"/>
                      </a:solidFill>
                    </a:ln>
                  </pic:spPr>
                </pic:pic>
              </a:graphicData>
            </a:graphic>
          </wp:inline>
        </w:drawing>
      </w:r>
    </w:p>
    <w:p w14:paraId="5AD22390" w14:textId="77777777" w:rsidR="0006046B" w:rsidRDefault="0006046B">
      <w:r>
        <w:br w:type="page"/>
      </w:r>
    </w:p>
    <w:p w14:paraId="5C5E1CA1" w14:textId="4AAB3915" w:rsidR="0006046B" w:rsidRDefault="005919DA" w:rsidP="00BF6E3F">
      <w:r>
        <w:lastRenderedPageBreak/>
        <w:t xml:space="preserve">Migration team members still need to </w:t>
      </w:r>
      <w:r w:rsidR="007E74EF">
        <w:t xml:space="preserve">test </w:t>
      </w:r>
      <w:r>
        <w:t>the converted scripts for issues</w:t>
      </w:r>
      <w:r w:rsidR="004E5A80">
        <w:t xml:space="preserve"> and refactor when necessary</w:t>
      </w:r>
      <w:r>
        <w:t xml:space="preserve">.  The correct function call for version </w:t>
      </w:r>
      <w:r w:rsidR="00FE67A7">
        <w:t xml:space="preserve">11 </w:t>
      </w:r>
      <w:r>
        <w:t>of PostgreSQL is ‘random()’, not dbms_random.value.</w:t>
      </w:r>
    </w:p>
    <w:p w14:paraId="25B9B871" w14:textId="77777777" w:rsidR="0006046B" w:rsidRDefault="0006046B" w:rsidP="00BF6E3F"/>
    <w:p w14:paraId="5E000256" w14:textId="1A9A2F3D" w:rsidR="005919DA" w:rsidRDefault="005919DA" w:rsidP="00BF6E3F">
      <w:r>
        <w:rPr>
          <w:noProof/>
        </w:rPr>
        <w:drawing>
          <wp:inline distT="0" distB="0" distL="0" distR="0" wp14:anchorId="30CFCF93" wp14:editId="420A9FDE">
            <wp:extent cx="5943600" cy="3983990"/>
            <wp:effectExtent l="19050" t="19050" r="19050" b="1651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5943600" cy="3983990"/>
                    </a:xfrm>
                    <a:prstGeom prst="rect">
                      <a:avLst/>
                    </a:prstGeom>
                    <a:ln>
                      <a:solidFill>
                        <a:schemeClr val="accent1"/>
                      </a:solidFill>
                    </a:ln>
                  </pic:spPr>
                </pic:pic>
              </a:graphicData>
            </a:graphic>
          </wp:inline>
        </w:drawing>
      </w:r>
    </w:p>
    <w:p w14:paraId="2812FF05" w14:textId="00F2B185" w:rsidR="00B470D6" w:rsidRDefault="00B470D6" w:rsidP="00BF6E3F">
      <w:r>
        <w:t>There is another option.</w:t>
      </w:r>
    </w:p>
    <w:p w14:paraId="30046994" w14:textId="77777777" w:rsidR="004545CE" w:rsidRDefault="004545CE" w:rsidP="00BF6E3F"/>
    <w:p w14:paraId="1248A2D4" w14:textId="42E76563" w:rsidR="00D06AA7" w:rsidRDefault="00D06AA7" w:rsidP="00D06AA7">
      <w:pPr>
        <w:pStyle w:val="Heading4"/>
      </w:pPr>
      <w:r>
        <w:t>PostgreSQL orafce extension</w:t>
      </w:r>
    </w:p>
    <w:p w14:paraId="60432805" w14:textId="77777777" w:rsidR="00202BFE" w:rsidRDefault="00202BFE" w:rsidP="00D06AA7"/>
    <w:p w14:paraId="42294FB9" w14:textId="4F435AF0" w:rsidR="00D06AA7" w:rsidRPr="00D06AA7" w:rsidRDefault="00202BFE" w:rsidP="00D06AA7">
      <w:r w:rsidRPr="00202BFE">
        <w:t xml:space="preserve">PostgreSQL provides the ability to extend the functionality of your database </w:t>
      </w:r>
      <w:r w:rsidR="00B070BF">
        <w:t xml:space="preserve">by </w:t>
      </w:r>
      <w:r w:rsidRPr="00202BFE">
        <w:t>using extensions. Extensions bundle multiple related SQL objects together in a single package that can be loaded or removed from your database with a single command. After being loaded in the database, extensions function like built-in features.</w:t>
      </w:r>
    </w:p>
    <w:p w14:paraId="195BADB5" w14:textId="45994A9C" w:rsidR="003B2A81" w:rsidRDefault="00930041" w:rsidP="00BF6E3F">
      <w:r>
        <w:t xml:space="preserve">The </w:t>
      </w:r>
      <w:r w:rsidR="003B2A81" w:rsidRPr="002A6FA8">
        <w:rPr>
          <w:b/>
          <w:bCs/>
        </w:rPr>
        <w:t>orafce</w:t>
      </w:r>
      <w:r w:rsidR="003B2A81">
        <w:t xml:space="preserve"> extension for PostgreSQL </w:t>
      </w:r>
      <w:r w:rsidR="007F3DFF">
        <w:t>should be an option to consider</w:t>
      </w:r>
      <w:r w:rsidR="007B7210">
        <w:t xml:space="preserve">.  </w:t>
      </w:r>
      <w:r w:rsidR="00564DC0">
        <w:t xml:space="preserve">The orafce extension </w:t>
      </w:r>
      <w:r w:rsidR="00564DC0" w:rsidRPr="00564DC0">
        <w:t>contains some useful functions that can help with porting Oracle application to PostgreSQL</w:t>
      </w:r>
      <w:r w:rsidR="007B7210">
        <w:t>.</w:t>
      </w:r>
      <w:r w:rsidR="00657661">
        <w:t xml:space="preserve">  This extension package </w:t>
      </w:r>
      <w:r w:rsidR="00CA673F">
        <w:t>will save</w:t>
      </w:r>
      <w:r w:rsidR="00657661">
        <w:t xml:space="preserve"> time on code conversion.  For example, once installed, the function call to </w:t>
      </w:r>
      <w:r w:rsidR="00657661" w:rsidRPr="00CA673F">
        <w:rPr>
          <w:i/>
          <w:iCs/>
        </w:rPr>
        <w:t>dbms_random.value()</w:t>
      </w:r>
      <w:r w:rsidR="00657661">
        <w:t xml:space="preserve"> should work.</w:t>
      </w:r>
      <w:r w:rsidR="003B2A81">
        <w:t xml:space="preserve"> </w:t>
      </w:r>
      <w:r w:rsidR="00657661">
        <w:t xml:space="preserve"> In addition to fixing the </w:t>
      </w:r>
      <w:r w:rsidR="004817DF">
        <w:t>‘</w:t>
      </w:r>
      <w:r w:rsidR="00657661">
        <w:t>random</w:t>
      </w:r>
      <w:r w:rsidR="004817DF">
        <w:t>’</w:t>
      </w:r>
      <w:r w:rsidR="00657661">
        <w:t xml:space="preserve"> function error, the</w:t>
      </w:r>
      <w:r w:rsidR="003B2A81">
        <w:t xml:space="preserve"> extension has several date functions that are </w:t>
      </w:r>
      <w:r w:rsidR="00CA673F">
        <w:t>typical used in Oracle stored procedures</w:t>
      </w:r>
      <w:r w:rsidR="00657661">
        <w:t>.</w:t>
      </w:r>
      <w:r w:rsidR="00CA234A">
        <w:t xml:space="preserve">  Also, the capability to use the dummy table “dual” has been added as well.</w:t>
      </w:r>
      <w:r w:rsidR="004B2581">
        <w:t xml:space="preserve">  Some teams may adopt a strategy to move completely to </w:t>
      </w:r>
      <w:r w:rsidR="004B2581">
        <w:lastRenderedPageBreak/>
        <w:t xml:space="preserve">PostgreSQL and convert all </w:t>
      </w:r>
      <w:r w:rsidR="00F8296E">
        <w:t xml:space="preserve">Oracle </w:t>
      </w:r>
      <w:r w:rsidR="004B2581">
        <w:t>objects</w:t>
      </w:r>
      <w:r w:rsidR="00F8296E">
        <w:t>.  It depends on the resources available</w:t>
      </w:r>
      <w:r w:rsidR="009E0A71">
        <w:t xml:space="preserve"> and the timelines</w:t>
      </w:r>
      <w:r w:rsidR="00F8296E">
        <w:t>.</w:t>
      </w:r>
      <w:r w:rsidR="00B070BF">
        <w:t xml:space="preserve">  The project constraints may not allow for a removing all Oracle like functionality.</w:t>
      </w:r>
    </w:p>
    <w:p w14:paraId="0F61C4C7" w14:textId="77777777" w:rsidR="003B2A81" w:rsidRDefault="003B2A81" w:rsidP="00BF6E3F"/>
    <w:p w14:paraId="52DE0743" w14:textId="77777777" w:rsidR="00D060AF" w:rsidRDefault="00D060AF">
      <w:pPr>
        <w:rPr>
          <w:b/>
          <w:bCs/>
        </w:rPr>
      </w:pPr>
    </w:p>
    <w:p w14:paraId="4D85497B" w14:textId="6ACCEE47" w:rsidR="00564DC0" w:rsidRPr="00564DC0" w:rsidRDefault="00564DC0">
      <w:pPr>
        <w:rPr>
          <w:b/>
          <w:bCs/>
        </w:rPr>
      </w:pPr>
      <w:r w:rsidRPr="00564DC0">
        <w:rPr>
          <w:b/>
          <w:bCs/>
        </w:rPr>
        <w:t>Additional resources</w:t>
      </w:r>
    </w:p>
    <w:p w14:paraId="28874A0E" w14:textId="0169525B" w:rsidR="00564DC0" w:rsidRDefault="00235B55">
      <w:hyperlink r:id="rId81" w:history="1">
        <w:r w:rsidR="00564DC0">
          <w:rPr>
            <w:rStyle w:val="Hyperlink"/>
          </w:rPr>
          <w:t>The Orafce extension on Azure Database for PostgreSQL is now available</w:t>
        </w:r>
      </w:hyperlink>
      <w:r w:rsidR="00564DC0">
        <w:t xml:space="preserve"> </w:t>
      </w:r>
    </w:p>
    <w:p w14:paraId="40892CE6" w14:textId="11320B27" w:rsidR="00564DC0" w:rsidRDefault="00235B55">
      <w:hyperlink r:id="rId82" w:history="1">
        <w:r w:rsidR="00564DC0">
          <w:rPr>
            <w:rStyle w:val="Hyperlink"/>
          </w:rPr>
          <w:t>PostgreSQL extensions in Azure Database for PostgreSQL - Single Server</w:t>
        </w:r>
      </w:hyperlink>
    </w:p>
    <w:p w14:paraId="54C44B75" w14:textId="77777777" w:rsidR="00564DC0" w:rsidRDefault="00235B55">
      <w:hyperlink r:id="rId83" w:history="1">
        <w:r w:rsidR="00564DC0">
          <w:rPr>
            <w:rStyle w:val="Hyperlink"/>
          </w:rPr>
          <w:t>PostgreSQL Extension Network</w:t>
        </w:r>
      </w:hyperlink>
    </w:p>
    <w:p w14:paraId="2853477B" w14:textId="06C4A8AF" w:rsidR="00B506CB" w:rsidRDefault="00235B55">
      <w:pPr>
        <w:rPr>
          <w:rFonts w:asciiTheme="majorHAnsi" w:eastAsiaTheme="majorEastAsia" w:hAnsiTheme="majorHAnsi" w:cstheme="majorBidi"/>
          <w:color w:val="1F3763" w:themeColor="accent1" w:themeShade="7F"/>
          <w:sz w:val="24"/>
          <w:szCs w:val="24"/>
        </w:rPr>
      </w:pPr>
      <w:hyperlink r:id="rId84" w:history="1">
        <w:r w:rsidR="00564DC0">
          <w:rPr>
            <w:rStyle w:val="Hyperlink"/>
          </w:rPr>
          <w:t>orafce extension GitHub repo</w:t>
        </w:r>
      </w:hyperlink>
      <w:r w:rsidR="00564DC0">
        <w:t xml:space="preserve"> </w:t>
      </w:r>
      <w:r w:rsidR="00B506CB">
        <w:br w:type="page"/>
      </w:r>
    </w:p>
    <w:p w14:paraId="47705F9D" w14:textId="0B280BAB" w:rsidR="003731CB" w:rsidRDefault="00D260D5" w:rsidP="00BB26DA">
      <w:pPr>
        <w:pStyle w:val="Heading3"/>
      </w:pPr>
      <w:bookmarkStart w:id="31" w:name="_Toc36371874"/>
      <w:r>
        <w:lastRenderedPageBreak/>
        <w:t>Object conversion</w:t>
      </w:r>
      <w:r w:rsidR="00A4689E">
        <w:t xml:space="preserve"> errors </w:t>
      </w:r>
      <w:r w:rsidR="00BB26DA">
        <w:t xml:space="preserve">that do not produce </w:t>
      </w:r>
      <w:r w:rsidR="00886D74">
        <w:t>runtime</w:t>
      </w:r>
      <w:r w:rsidR="00A4689E">
        <w:t xml:space="preserve"> </w:t>
      </w:r>
      <w:r w:rsidR="00BB26DA">
        <w:t>errors</w:t>
      </w:r>
      <w:bookmarkEnd w:id="31"/>
    </w:p>
    <w:p w14:paraId="341C19F8" w14:textId="77777777" w:rsidR="00B506CB" w:rsidRDefault="00B506CB" w:rsidP="00BF6E3F"/>
    <w:p w14:paraId="14C875C4" w14:textId="1DE9F9AD" w:rsidR="009110E0" w:rsidRDefault="0006046B" w:rsidP="00BF6E3F">
      <w:r>
        <w:t xml:space="preserve">Just because a migrated object compiles and executes without runtime errors does not mean there are not underlying issues.  </w:t>
      </w:r>
      <w:r w:rsidR="00B9625F">
        <w:t>Depending on the Oracle version, the evaluation of empty strings may provide different query results.</w:t>
      </w:r>
    </w:p>
    <w:p w14:paraId="16500916" w14:textId="6AB6E352" w:rsidR="00B9625F" w:rsidRDefault="00B9625F" w:rsidP="00BF6E3F">
      <w:pPr>
        <w:rPr>
          <w:i/>
          <w:iCs/>
        </w:rPr>
      </w:pPr>
      <w:r w:rsidRPr="00B9625F">
        <w:rPr>
          <w:i/>
          <w:iCs/>
        </w:rPr>
        <w:t>“Oracle Database currently treats a character value with a length of zero as null. However, this may not continue to be true in future releases, and Oracle recommends that you do not treat empty strings the same as nulls.”</w:t>
      </w:r>
    </w:p>
    <w:p w14:paraId="053BA5CC" w14:textId="062D61FD" w:rsidR="00246B15" w:rsidRPr="00B9625F" w:rsidRDefault="005D238A" w:rsidP="00BF6E3F">
      <w:pPr>
        <w:rPr>
          <w:i/>
          <w:iCs/>
        </w:rPr>
      </w:pPr>
      <w:r>
        <w:rPr>
          <w:i/>
          <w:iCs/>
        </w:rPr>
        <w:t>Oracle</w:t>
      </w:r>
    </w:p>
    <w:p w14:paraId="51CDEE45" w14:textId="1D32674D" w:rsidR="006E562D" w:rsidRPr="006E562D" w:rsidRDefault="006E562D" w:rsidP="006E562D">
      <w:pPr>
        <w:rPr>
          <w:rFonts w:ascii="Lucida Console" w:hAnsi="Lucida Console"/>
        </w:rPr>
      </w:pPr>
      <w:r w:rsidRPr="006E562D">
        <w:rPr>
          <w:rFonts w:ascii="Lucida Console" w:hAnsi="Lucida Console"/>
        </w:rPr>
        <w:t xml:space="preserve">UPDATE </w:t>
      </w:r>
      <w:r>
        <w:rPr>
          <w:rFonts w:ascii="Lucida Console" w:hAnsi="Lucida Console"/>
        </w:rPr>
        <w:t>sessions</w:t>
      </w:r>
      <w:r w:rsidRPr="006E562D">
        <w:rPr>
          <w:rFonts w:ascii="Lucida Console" w:hAnsi="Lucida Console"/>
        </w:rPr>
        <w:t xml:space="preserve"> SET other_info = '' WHERE </w:t>
      </w:r>
      <w:r>
        <w:rPr>
          <w:rFonts w:ascii="Lucida Console" w:hAnsi="Lucida Console"/>
        </w:rPr>
        <w:t>id</w:t>
      </w:r>
      <w:r w:rsidRPr="006E562D">
        <w:rPr>
          <w:rFonts w:ascii="Lucida Console" w:hAnsi="Lucida Console"/>
        </w:rPr>
        <w:t xml:space="preserve"> = 1; COMMIT;</w:t>
      </w:r>
    </w:p>
    <w:p w14:paraId="643AAD92" w14:textId="17DBC79F" w:rsidR="006E562D" w:rsidRPr="006E562D" w:rsidRDefault="006E562D" w:rsidP="006E562D">
      <w:pPr>
        <w:rPr>
          <w:rFonts w:ascii="Lucida Console" w:hAnsi="Lucida Console"/>
        </w:rPr>
      </w:pPr>
      <w:r w:rsidRPr="006E562D">
        <w:rPr>
          <w:rFonts w:ascii="Lucida Console" w:hAnsi="Lucida Console"/>
        </w:rPr>
        <w:t xml:space="preserve">UPDATE </w:t>
      </w:r>
      <w:r>
        <w:rPr>
          <w:rFonts w:ascii="Lucida Console" w:hAnsi="Lucida Console"/>
        </w:rPr>
        <w:t>sessions</w:t>
      </w:r>
      <w:r w:rsidRPr="006E562D">
        <w:rPr>
          <w:rFonts w:ascii="Lucida Console" w:hAnsi="Lucida Console"/>
        </w:rPr>
        <w:t xml:space="preserve"> SET other_info = NULL WHERE </w:t>
      </w:r>
      <w:r>
        <w:rPr>
          <w:rFonts w:ascii="Lucida Console" w:hAnsi="Lucida Console"/>
        </w:rPr>
        <w:t>id</w:t>
      </w:r>
      <w:r w:rsidRPr="006E562D">
        <w:rPr>
          <w:rFonts w:ascii="Lucida Console" w:hAnsi="Lucida Console"/>
        </w:rPr>
        <w:t xml:space="preserve"> = 2; COMMIT;</w:t>
      </w:r>
    </w:p>
    <w:p w14:paraId="3EB8F142" w14:textId="61D22C42" w:rsidR="00B36E3C" w:rsidRPr="006E562D" w:rsidRDefault="00B36E3C" w:rsidP="00B36E3C">
      <w:pPr>
        <w:rPr>
          <w:rFonts w:ascii="Lucida Console" w:hAnsi="Lucida Console"/>
        </w:rPr>
      </w:pPr>
      <w:r w:rsidRPr="00D260D5">
        <w:rPr>
          <w:rFonts w:ascii="Lucida Console" w:hAnsi="Lucida Console"/>
          <w:color w:val="FF0000"/>
        </w:rPr>
        <w:t xml:space="preserve">-- zero </w:t>
      </w:r>
      <w:r w:rsidR="006D71A1" w:rsidRPr="00D260D5">
        <w:rPr>
          <w:rFonts w:ascii="Lucida Console" w:hAnsi="Lucida Console"/>
          <w:color w:val="FF0000"/>
        </w:rPr>
        <w:t>rows returned</w:t>
      </w:r>
    </w:p>
    <w:p w14:paraId="3AADB14D" w14:textId="72F7A424" w:rsidR="006E562D" w:rsidRDefault="006E562D" w:rsidP="006E562D">
      <w:pPr>
        <w:rPr>
          <w:rFonts w:ascii="Lucida Console" w:hAnsi="Lucida Console"/>
        </w:rPr>
      </w:pPr>
      <w:r w:rsidRPr="006E562D">
        <w:rPr>
          <w:rFonts w:ascii="Lucida Console" w:hAnsi="Lucida Console"/>
        </w:rPr>
        <w:t xml:space="preserve">SELECT COUNT(*) FROM </w:t>
      </w:r>
      <w:r>
        <w:rPr>
          <w:rFonts w:ascii="Lucida Console" w:hAnsi="Lucida Console"/>
        </w:rPr>
        <w:t>sessions</w:t>
      </w:r>
      <w:r w:rsidRPr="006E562D">
        <w:rPr>
          <w:rFonts w:ascii="Lucida Console" w:hAnsi="Lucida Console"/>
        </w:rPr>
        <w:t xml:space="preserve"> WHERE other_info = '';</w:t>
      </w:r>
    </w:p>
    <w:p w14:paraId="67F2E460" w14:textId="045F9B07" w:rsidR="00B36E3C" w:rsidRPr="00D260D5" w:rsidRDefault="00B36E3C" w:rsidP="00BF6E3F">
      <w:pPr>
        <w:rPr>
          <w:rFonts w:ascii="Lucida Console" w:hAnsi="Lucida Console"/>
          <w:color w:val="FF0000"/>
        </w:rPr>
      </w:pPr>
      <w:r w:rsidRPr="00D260D5">
        <w:rPr>
          <w:rFonts w:ascii="Lucida Console" w:hAnsi="Lucida Console"/>
          <w:color w:val="FF0000"/>
        </w:rPr>
        <w:t>-- two rows returned</w:t>
      </w:r>
    </w:p>
    <w:p w14:paraId="51D56C64" w14:textId="580C38FB" w:rsidR="00B506CB" w:rsidRDefault="006E562D" w:rsidP="00BF6E3F">
      <w:pPr>
        <w:rPr>
          <w:rFonts w:ascii="Lucida Console" w:hAnsi="Lucida Console"/>
        </w:rPr>
      </w:pPr>
      <w:r w:rsidRPr="006E562D">
        <w:rPr>
          <w:rFonts w:ascii="Lucida Console" w:hAnsi="Lucida Console"/>
        </w:rPr>
        <w:t xml:space="preserve">SELECT COUNT(*) FROM </w:t>
      </w:r>
      <w:r>
        <w:rPr>
          <w:rFonts w:ascii="Lucida Console" w:hAnsi="Lucida Console"/>
        </w:rPr>
        <w:t>sessions</w:t>
      </w:r>
      <w:r w:rsidRPr="006E562D">
        <w:rPr>
          <w:rFonts w:ascii="Lucida Console" w:hAnsi="Lucida Console"/>
        </w:rPr>
        <w:t xml:space="preserve"> WHERE other_info IS NULL;</w:t>
      </w:r>
    </w:p>
    <w:p w14:paraId="58A59F43" w14:textId="77777777" w:rsidR="006E562D" w:rsidRPr="006E562D" w:rsidRDefault="006E562D" w:rsidP="00BF6E3F">
      <w:pPr>
        <w:rPr>
          <w:rFonts w:ascii="Lucida Console" w:hAnsi="Lucida Console"/>
        </w:rPr>
      </w:pPr>
    </w:p>
    <w:p w14:paraId="389A3744" w14:textId="44812825" w:rsidR="00B506CB" w:rsidRDefault="00B506CB" w:rsidP="00BF6E3F">
      <w:r>
        <w:t>Oracle and PostgreSQL evaluate these statements differently.  You will need to review your code to check for the existence of these types of expressions and make conversions where necessary.</w:t>
      </w:r>
    </w:p>
    <w:p w14:paraId="3C32C5D5" w14:textId="77777777" w:rsidR="005D238A" w:rsidRDefault="005D238A" w:rsidP="00BF6E3F">
      <w:pPr>
        <w:rPr>
          <w:i/>
          <w:iCs/>
        </w:rPr>
      </w:pPr>
    </w:p>
    <w:p w14:paraId="29EDE929" w14:textId="158F7972" w:rsidR="005D238A" w:rsidRPr="005D238A" w:rsidRDefault="005D238A" w:rsidP="00BF6E3F">
      <w:pPr>
        <w:rPr>
          <w:i/>
          <w:iCs/>
        </w:rPr>
      </w:pPr>
      <w:r>
        <w:rPr>
          <w:i/>
          <w:iCs/>
        </w:rPr>
        <w:t>PostgreSQL</w:t>
      </w:r>
    </w:p>
    <w:p w14:paraId="34FA886F" w14:textId="3F5E0916" w:rsidR="005D238A" w:rsidRPr="006E562D" w:rsidRDefault="005D238A" w:rsidP="005D238A">
      <w:pPr>
        <w:rPr>
          <w:rFonts w:ascii="Lucida Console" w:hAnsi="Lucida Console"/>
        </w:rPr>
      </w:pPr>
      <w:r w:rsidRPr="00D260D5">
        <w:rPr>
          <w:rFonts w:ascii="Lucida Console" w:hAnsi="Lucida Console"/>
          <w:color w:val="00B050"/>
        </w:rPr>
        <w:t>-- one row returned</w:t>
      </w:r>
    </w:p>
    <w:p w14:paraId="0A50ECEF" w14:textId="77777777" w:rsidR="005D238A" w:rsidRDefault="005D238A" w:rsidP="005D238A">
      <w:pPr>
        <w:rPr>
          <w:rFonts w:ascii="Lucida Console" w:hAnsi="Lucida Console"/>
        </w:rPr>
      </w:pPr>
      <w:r w:rsidRPr="006E562D">
        <w:rPr>
          <w:rFonts w:ascii="Lucida Console" w:hAnsi="Lucida Console"/>
        </w:rPr>
        <w:t xml:space="preserve">SELECT COUNT(*) FROM </w:t>
      </w:r>
      <w:r>
        <w:rPr>
          <w:rFonts w:ascii="Lucida Console" w:hAnsi="Lucida Console"/>
        </w:rPr>
        <w:t>sessions</w:t>
      </w:r>
      <w:r w:rsidRPr="006E562D">
        <w:rPr>
          <w:rFonts w:ascii="Lucida Console" w:hAnsi="Lucida Console"/>
        </w:rPr>
        <w:t xml:space="preserve"> WHERE other_info = '';</w:t>
      </w:r>
    </w:p>
    <w:p w14:paraId="5D9E41CC" w14:textId="3D26AF03" w:rsidR="005D238A" w:rsidRPr="00D260D5" w:rsidRDefault="005D238A" w:rsidP="005D238A">
      <w:pPr>
        <w:rPr>
          <w:rFonts w:ascii="Lucida Console" w:hAnsi="Lucida Console"/>
          <w:color w:val="00B050"/>
        </w:rPr>
      </w:pPr>
      <w:r w:rsidRPr="00D260D5">
        <w:rPr>
          <w:rFonts w:ascii="Lucida Console" w:hAnsi="Lucida Console"/>
          <w:color w:val="00B050"/>
        </w:rPr>
        <w:t>-- one row returned</w:t>
      </w:r>
    </w:p>
    <w:p w14:paraId="1B4F190F" w14:textId="77777777" w:rsidR="005D238A" w:rsidRDefault="005D238A" w:rsidP="005D238A">
      <w:pPr>
        <w:rPr>
          <w:rFonts w:ascii="Lucida Console" w:hAnsi="Lucida Console"/>
        </w:rPr>
      </w:pPr>
      <w:r w:rsidRPr="006E562D">
        <w:rPr>
          <w:rFonts w:ascii="Lucida Console" w:hAnsi="Lucida Console"/>
        </w:rPr>
        <w:t xml:space="preserve">SELECT COUNT(*) FROM </w:t>
      </w:r>
      <w:r>
        <w:rPr>
          <w:rFonts w:ascii="Lucida Console" w:hAnsi="Lucida Console"/>
        </w:rPr>
        <w:t>sessions</w:t>
      </w:r>
      <w:r w:rsidRPr="006E562D">
        <w:rPr>
          <w:rFonts w:ascii="Lucida Console" w:hAnsi="Lucida Console"/>
        </w:rPr>
        <w:t xml:space="preserve"> WHERE other_info IS NULL;</w:t>
      </w:r>
    </w:p>
    <w:p w14:paraId="2EAA4557" w14:textId="7BB203B2" w:rsidR="00B506CB" w:rsidRDefault="00B506CB" w:rsidP="00BF6E3F"/>
    <w:p w14:paraId="7744B1E1" w14:textId="7028413B" w:rsidR="00CF6CC4" w:rsidRDefault="00CF6CC4" w:rsidP="00BF6E3F">
      <w:r>
        <w:t xml:space="preserve">By looking at the comments, you can see the query results returned are very different.  </w:t>
      </w:r>
      <w:r w:rsidR="00E70AF1" w:rsidRPr="00E70AF1">
        <w:t>Can you imagine if this was a financial application?</w:t>
      </w:r>
      <w:r w:rsidR="00E70AF1">
        <w:t xml:space="preserve"> </w:t>
      </w:r>
      <w:r w:rsidR="00E70AF1" w:rsidRPr="00E70AF1">
        <w:t xml:space="preserve"> </w:t>
      </w:r>
      <w:r w:rsidR="00CD536B">
        <w:t xml:space="preserve">Care must be taken to evaluate the </w:t>
      </w:r>
      <w:r w:rsidR="00995E89">
        <w:t xml:space="preserve">SQL found in the </w:t>
      </w:r>
      <w:r w:rsidR="00CD536B">
        <w:t>functions and procedures to ensure the expected results are returned.</w:t>
      </w:r>
    </w:p>
    <w:p w14:paraId="155CAECA" w14:textId="4B9D4B0C" w:rsidR="00995E89" w:rsidRDefault="003B4C39" w:rsidP="00BF6E3F">
      <w:r>
        <w:t>Empty string vs NULL evaluation is one of handful issues to remember.</w:t>
      </w:r>
    </w:p>
    <w:p w14:paraId="6C54EF16" w14:textId="77777777" w:rsidR="003B4C39" w:rsidRDefault="003B4C39" w:rsidP="00BF6E3F"/>
    <w:p w14:paraId="4E32859B" w14:textId="24E473FF" w:rsidR="005A1159" w:rsidRDefault="005A1159">
      <w:pPr>
        <w:rPr>
          <w:b/>
          <w:bCs/>
        </w:rPr>
      </w:pPr>
      <w:r w:rsidRPr="005A1159">
        <w:rPr>
          <w:b/>
          <w:bCs/>
        </w:rPr>
        <w:t>Additional resources</w:t>
      </w:r>
    </w:p>
    <w:p w14:paraId="6B42B6F4" w14:textId="5D3A4804" w:rsidR="00246B15" w:rsidRPr="005A1159" w:rsidRDefault="00235B55">
      <w:pPr>
        <w:rPr>
          <w:b/>
          <w:bCs/>
        </w:rPr>
      </w:pPr>
      <w:hyperlink r:id="rId85" w:anchor="id-1.8.8.15.6" w:history="1">
        <w:r w:rsidR="00246B15">
          <w:rPr>
            <w:rStyle w:val="Hyperlink"/>
          </w:rPr>
          <w:t>Porting from Oracle PL/SQL</w:t>
        </w:r>
      </w:hyperlink>
    </w:p>
    <w:p w14:paraId="3900F870" w14:textId="316F5C96" w:rsidR="009A38A9" w:rsidRDefault="00235B55">
      <w:pPr>
        <w:rPr>
          <w:rFonts w:asciiTheme="majorHAnsi" w:eastAsiaTheme="majorEastAsia" w:hAnsiTheme="majorHAnsi" w:cstheme="majorBidi"/>
          <w:color w:val="1F3763" w:themeColor="accent1" w:themeShade="7F"/>
          <w:sz w:val="24"/>
          <w:szCs w:val="24"/>
        </w:rPr>
      </w:pPr>
      <w:hyperlink r:id="rId86" w:history="1">
        <w:r w:rsidR="005A1159">
          <w:rPr>
            <w:rStyle w:val="Hyperlink"/>
          </w:rPr>
          <w:t>https://docs.oracle.com/cd/B28359_01/server.111/b28286/sql_elements005.htm</w:t>
        </w:r>
      </w:hyperlink>
      <w:r w:rsidR="005A1159">
        <w:t xml:space="preserve"> </w:t>
      </w:r>
      <w:r w:rsidR="009A38A9">
        <w:br w:type="page"/>
      </w:r>
    </w:p>
    <w:p w14:paraId="6118B8F2" w14:textId="65884D0E" w:rsidR="00C84294" w:rsidRDefault="009A38A9" w:rsidP="009A38A9">
      <w:pPr>
        <w:pStyle w:val="Heading3"/>
      </w:pPr>
      <w:bookmarkStart w:id="32" w:name="_Toc36371875"/>
      <w:r>
        <w:lastRenderedPageBreak/>
        <w:t>O</w:t>
      </w:r>
      <w:r w:rsidR="00797001">
        <w:t>bjects that cannot be converted automatically</w:t>
      </w:r>
      <w:bookmarkEnd w:id="32"/>
    </w:p>
    <w:p w14:paraId="2C4F3269" w14:textId="15042C77" w:rsidR="009A487C" w:rsidRDefault="009A487C" w:rsidP="00BF6E3F">
      <w:r>
        <w:t>Stored Procedures</w:t>
      </w:r>
    </w:p>
    <w:p w14:paraId="5C2A8049" w14:textId="1A52BADA" w:rsidR="009A38A9" w:rsidRDefault="009A38A9" w:rsidP="00BF6E3F">
      <w:r>
        <w:t xml:space="preserve">Oracle allows you to write stored procedures in other languages.  </w:t>
      </w:r>
      <w:r w:rsidR="00974872">
        <w:t xml:space="preserve">Below is a </w:t>
      </w:r>
      <w:r>
        <w:t>Java example.</w:t>
      </w:r>
    </w:p>
    <w:p w14:paraId="3E670AC9" w14:textId="61D73C1C" w:rsidR="009A487C" w:rsidRPr="009A487C" w:rsidRDefault="009A487C" w:rsidP="00BF6E3F">
      <w:pPr>
        <w:rPr>
          <w:b/>
          <w:bCs/>
        </w:rPr>
      </w:pPr>
      <w:r w:rsidRPr="009A487C">
        <w:rPr>
          <w:b/>
          <w:bCs/>
        </w:rPr>
        <w:t>PROCEDURE add_item (stock_no NUMBER, description VARCHAR2, price NUMBER) AS LANGUAGE JAVA NAME 'LOBManager.addStockItem(int, java.lang.String, float)';</w:t>
      </w:r>
    </w:p>
    <w:p w14:paraId="3204B2EE" w14:textId="7B67EF26" w:rsidR="00BF6E3F" w:rsidRDefault="009A38A9" w:rsidP="00BF6E3F">
      <w:r>
        <w:t xml:space="preserve">This stored procedure cannot be automatically converted by ora2pg.  The user will need to make a </w:t>
      </w:r>
      <w:r w:rsidR="009113C1">
        <w:t xml:space="preserve">conversion </w:t>
      </w:r>
      <w:r>
        <w:t>decision</w:t>
      </w:r>
      <w:r w:rsidR="009113C1">
        <w:t>, write a new PostgreSQL procedure or convert to application logic</w:t>
      </w:r>
      <w:r w:rsidR="001C4A99">
        <w:t>.</w:t>
      </w:r>
    </w:p>
    <w:p w14:paraId="7F13AC7D" w14:textId="77777777" w:rsidR="009A38A9" w:rsidRPr="00BF6E3F" w:rsidRDefault="009A38A9" w:rsidP="00BF6E3F"/>
    <w:p w14:paraId="2AA45FAE" w14:textId="2649E6A8" w:rsidR="004D658C" w:rsidRDefault="004D658C" w:rsidP="004D658C"/>
    <w:p w14:paraId="7C228AAD" w14:textId="3A8649F5" w:rsidR="00EF46C1" w:rsidRPr="00EF46C1" w:rsidRDefault="00EF46C1" w:rsidP="004D658C">
      <w:pPr>
        <w:rPr>
          <w:b/>
          <w:bCs/>
        </w:rPr>
      </w:pPr>
      <w:r w:rsidRPr="00EF46C1">
        <w:rPr>
          <w:b/>
          <w:bCs/>
        </w:rPr>
        <w:t>Additional resources</w:t>
      </w:r>
    </w:p>
    <w:p w14:paraId="4CD004C2" w14:textId="6BD2B467" w:rsidR="00EF46C1" w:rsidRDefault="00235B55" w:rsidP="004D658C">
      <w:hyperlink r:id="rId87" w:history="1">
        <w:r w:rsidR="00EF46C1">
          <w:rPr>
            <w:rStyle w:val="Hyperlink"/>
          </w:rPr>
          <w:t>https://www.postgresql.org/docs/11/sql-syntax.html</w:t>
        </w:r>
      </w:hyperlink>
    </w:p>
    <w:p w14:paraId="0D5FBB1F" w14:textId="5ED7AE40" w:rsidR="00EF46C1" w:rsidRPr="004D658C" w:rsidRDefault="00235B55" w:rsidP="004D658C">
      <w:hyperlink r:id="rId88" w:history="1">
        <w:r w:rsidR="00B62B17">
          <w:rPr>
            <w:rStyle w:val="Hyperlink"/>
          </w:rPr>
          <w:t>Oracle to PostgreSQL Wiki</w:t>
        </w:r>
      </w:hyperlink>
    </w:p>
    <w:p w14:paraId="5D81DDCE" w14:textId="77777777" w:rsidR="00CF74E9" w:rsidRDefault="00CF74E9" w:rsidP="00CF74E9"/>
    <w:p w14:paraId="295D8EA5" w14:textId="77777777" w:rsidR="00CF74E9" w:rsidRDefault="00CF74E9" w:rsidP="00CF74E9"/>
    <w:p w14:paraId="08472258" w14:textId="77777777" w:rsidR="00CF74E9" w:rsidRDefault="00CF74E9" w:rsidP="00CF74E9"/>
    <w:p w14:paraId="5046071D" w14:textId="77777777" w:rsidR="00CF74E9" w:rsidRDefault="00CF74E9">
      <w:pPr>
        <w:rPr>
          <w:rFonts w:asciiTheme="majorHAnsi" w:eastAsiaTheme="majorEastAsia" w:hAnsiTheme="majorHAnsi" w:cstheme="majorBidi"/>
          <w:color w:val="1F3763" w:themeColor="accent1" w:themeShade="7F"/>
          <w:sz w:val="24"/>
          <w:szCs w:val="24"/>
        </w:rPr>
      </w:pPr>
      <w:r>
        <w:br w:type="page"/>
      </w:r>
    </w:p>
    <w:p w14:paraId="430E3916" w14:textId="086A0B34" w:rsidR="00A84C5B" w:rsidRDefault="00A84C5B" w:rsidP="00A84C5B">
      <w:pPr>
        <w:pStyle w:val="Heading3"/>
      </w:pPr>
      <w:bookmarkStart w:id="33" w:name="_Toc36371877"/>
      <w:r>
        <w:lastRenderedPageBreak/>
        <w:t>Other useful ora2pg configurations</w:t>
      </w:r>
      <w:bookmarkEnd w:id="33"/>
    </w:p>
    <w:p w14:paraId="673C896E" w14:textId="77777777" w:rsidR="00FC291E" w:rsidRPr="00FC291E" w:rsidRDefault="00FC291E" w:rsidP="00FC291E"/>
    <w:p w14:paraId="477294A7" w14:textId="6AD42420" w:rsidR="00F83004" w:rsidRPr="00F83004" w:rsidRDefault="00F83004" w:rsidP="00F83004">
      <w:r>
        <w:t xml:space="preserve">Your </w:t>
      </w:r>
      <w:r w:rsidR="00061039">
        <w:t xml:space="preserve">ora2pg </w:t>
      </w:r>
      <w:r>
        <w:t>conf file has other useful configurations.  They are documented in the conf file.</w:t>
      </w:r>
      <w:r w:rsidR="006B3EA9">
        <w:t xml:space="preserve">  Read the descriptions carefully</w:t>
      </w:r>
      <w:r w:rsidR="00A95959">
        <w:t xml:space="preserve"> as they have specific valuable warnings</w:t>
      </w:r>
      <w:r w:rsidR="006B3EA9">
        <w:t xml:space="preserve">.  </w:t>
      </w:r>
      <w:r w:rsidR="00061039">
        <w:t>This may save you time as t</w:t>
      </w:r>
      <w:r w:rsidR="006B3EA9">
        <w:t xml:space="preserve">he migration process may </w:t>
      </w:r>
      <w:r w:rsidR="00A1090D">
        <w:t>error out</w:t>
      </w:r>
      <w:r w:rsidR="006B3EA9">
        <w:t xml:space="preserve"> on large tables if the configurations are not correct.</w:t>
      </w:r>
    </w:p>
    <w:tbl>
      <w:tblPr>
        <w:tblStyle w:val="TableGrid"/>
        <w:tblW w:w="0" w:type="auto"/>
        <w:tblLook w:val="04A0" w:firstRow="1" w:lastRow="0" w:firstColumn="1" w:lastColumn="0" w:noHBand="0" w:noVBand="1"/>
      </w:tblPr>
      <w:tblGrid>
        <w:gridCol w:w="3116"/>
        <w:gridCol w:w="1019"/>
        <w:gridCol w:w="3330"/>
      </w:tblGrid>
      <w:tr w:rsidR="00CA78DA" w14:paraId="070A4CEA" w14:textId="58D4CAEE" w:rsidTr="00CA78DA">
        <w:tc>
          <w:tcPr>
            <w:tcW w:w="3116" w:type="dxa"/>
            <w:shd w:val="clear" w:color="auto" w:fill="BDD6EE" w:themeFill="accent5" w:themeFillTint="66"/>
          </w:tcPr>
          <w:p w14:paraId="52A9E775" w14:textId="14C96F37" w:rsidR="00CA78DA" w:rsidRDefault="00CA78DA" w:rsidP="00A429CA">
            <w:pPr>
              <w:pStyle w:val="ListParagraph"/>
              <w:ind w:left="0"/>
            </w:pPr>
            <w:r>
              <w:t>Parameter</w:t>
            </w:r>
          </w:p>
        </w:tc>
        <w:tc>
          <w:tcPr>
            <w:tcW w:w="1019" w:type="dxa"/>
            <w:shd w:val="clear" w:color="auto" w:fill="BDD6EE" w:themeFill="accent5" w:themeFillTint="66"/>
          </w:tcPr>
          <w:p w14:paraId="5B21543C" w14:textId="4E1B770F" w:rsidR="00CA78DA" w:rsidRDefault="00CA78DA" w:rsidP="00A429CA">
            <w:pPr>
              <w:pStyle w:val="ListParagraph"/>
              <w:ind w:left="0"/>
            </w:pPr>
            <w:r>
              <w:t>Value</w:t>
            </w:r>
          </w:p>
        </w:tc>
        <w:tc>
          <w:tcPr>
            <w:tcW w:w="3330" w:type="dxa"/>
            <w:shd w:val="clear" w:color="auto" w:fill="BDD6EE" w:themeFill="accent5" w:themeFillTint="66"/>
          </w:tcPr>
          <w:p w14:paraId="7679E9F8" w14:textId="3C5CBD11" w:rsidR="00CA78DA" w:rsidRDefault="00CA78DA" w:rsidP="00A429CA">
            <w:pPr>
              <w:pStyle w:val="ListParagraph"/>
              <w:ind w:left="0"/>
            </w:pPr>
            <w:r>
              <w:t>Other info</w:t>
            </w:r>
          </w:p>
        </w:tc>
      </w:tr>
      <w:tr w:rsidR="00CA78DA" w14:paraId="2B18240D" w14:textId="3E11C34F" w:rsidTr="00CA78DA">
        <w:tc>
          <w:tcPr>
            <w:tcW w:w="3116" w:type="dxa"/>
          </w:tcPr>
          <w:p w14:paraId="313550FA" w14:textId="7138996C" w:rsidR="00CA78DA" w:rsidRDefault="00CA78DA" w:rsidP="00A429CA">
            <w:pPr>
              <w:pStyle w:val="ListParagraph"/>
              <w:ind w:left="0"/>
            </w:pPr>
            <w:r w:rsidRPr="00A84C5B">
              <w:t>LOG_ON_ERROR</w:t>
            </w:r>
          </w:p>
        </w:tc>
        <w:tc>
          <w:tcPr>
            <w:tcW w:w="1019" w:type="dxa"/>
          </w:tcPr>
          <w:p w14:paraId="6570417D" w14:textId="2362B89A" w:rsidR="00CA78DA" w:rsidRDefault="00CA78DA" w:rsidP="00A429CA">
            <w:pPr>
              <w:pStyle w:val="ListParagraph"/>
              <w:ind w:left="0"/>
            </w:pPr>
            <w:r>
              <w:t>1</w:t>
            </w:r>
          </w:p>
        </w:tc>
        <w:tc>
          <w:tcPr>
            <w:tcW w:w="3330" w:type="dxa"/>
          </w:tcPr>
          <w:p w14:paraId="4A7E7D0C" w14:textId="77777777" w:rsidR="00CA78DA" w:rsidRDefault="00CA78DA" w:rsidP="00A429CA">
            <w:pPr>
              <w:pStyle w:val="ListParagraph"/>
              <w:ind w:left="0"/>
            </w:pPr>
          </w:p>
        </w:tc>
      </w:tr>
      <w:tr w:rsidR="00CA78DA" w14:paraId="32128F88" w14:textId="71901CE8" w:rsidTr="00CA78DA">
        <w:tc>
          <w:tcPr>
            <w:tcW w:w="3116" w:type="dxa"/>
          </w:tcPr>
          <w:p w14:paraId="37B63E94" w14:textId="7CE5C900" w:rsidR="00CA78DA" w:rsidRPr="00A84C5B" w:rsidRDefault="00CA78DA" w:rsidP="00A429CA">
            <w:pPr>
              <w:pStyle w:val="ListParagraph"/>
              <w:ind w:left="0"/>
            </w:pPr>
            <w:r>
              <w:t>FILE_PER_CONSTRAINT</w:t>
            </w:r>
          </w:p>
        </w:tc>
        <w:tc>
          <w:tcPr>
            <w:tcW w:w="1019" w:type="dxa"/>
          </w:tcPr>
          <w:p w14:paraId="658B74F4" w14:textId="165D0AD4" w:rsidR="00CA78DA" w:rsidRDefault="00CA78DA" w:rsidP="00A429CA">
            <w:pPr>
              <w:pStyle w:val="ListParagraph"/>
              <w:ind w:left="0"/>
            </w:pPr>
            <w:r>
              <w:t>1</w:t>
            </w:r>
          </w:p>
        </w:tc>
        <w:tc>
          <w:tcPr>
            <w:tcW w:w="3330" w:type="dxa"/>
          </w:tcPr>
          <w:p w14:paraId="40B1F188" w14:textId="77777777" w:rsidR="00CA78DA" w:rsidRDefault="00CA78DA" w:rsidP="00A429CA">
            <w:pPr>
              <w:pStyle w:val="ListParagraph"/>
              <w:ind w:left="0"/>
            </w:pPr>
          </w:p>
        </w:tc>
      </w:tr>
      <w:tr w:rsidR="00CA78DA" w14:paraId="4E1CADC7" w14:textId="058BD4FD" w:rsidTr="00CA78DA">
        <w:tc>
          <w:tcPr>
            <w:tcW w:w="3116" w:type="dxa"/>
          </w:tcPr>
          <w:p w14:paraId="4FFDDB26" w14:textId="35940A14" w:rsidR="00CA78DA" w:rsidRPr="00A84C5B" w:rsidRDefault="00CA78DA" w:rsidP="00A429CA">
            <w:pPr>
              <w:pStyle w:val="ListParagraph"/>
              <w:ind w:left="0"/>
            </w:pPr>
            <w:r>
              <w:t>FILE_PER_INDEX</w:t>
            </w:r>
          </w:p>
        </w:tc>
        <w:tc>
          <w:tcPr>
            <w:tcW w:w="1019" w:type="dxa"/>
          </w:tcPr>
          <w:p w14:paraId="58CD1147" w14:textId="0B5364A1" w:rsidR="00CA78DA" w:rsidRPr="00A84C5B" w:rsidRDefault="00CA78DA" w:rsidP="00A429CA">
            <w:pPr>
              <w:pStyle w:val="ListParagraph"/>
              <w:ind w:left="0"/>
            </w:pPr>
            <w:r>
              <w:t>1</w:t>
            </w:r>
          </w:p>
        </w:tc>
        <w:tc>
          <w:tcPr>
            <w:tcW w:w="3330" w:type="dxa"/>
          </w:tcPr>
          <w:p w14:paraId="60769492" w14:textId="77777777" w:rsidR="00CA78DA" w:rsidRDefault="00CA78DA" w:rsidP="00A429CA">
            <w:pPr>
              <w:pStyle w:val="ListParagraph"/>
              <w:ind w:left="0"/>
            </w:pPr>
          </w:p>
        </w:tc>
      </w:tr>
      <w:tr w:rsidR="00CA78DA" w14:paraId="08164949" w14:textId="402E9AC0" w:rsidTr="00CA78DA">
        <w:tc>
          <w:tcPr>
            <w:tcW w:w="3116" w:type="dxa"/>
          </w:tcPr>
          <w:p w14:paraId="3D439518" w14:textId="07FC32C7" w:rsidR="00CA78DA" w:rsidRPr="00A84C5B" w:rsidRDefault="00CA78DA" w:rsidP="00A429CA">
            <w:pPr>
              <w:pStyle w:val="ListParagraph"/>
              <w:ind w:left="0"/>
            </w:pPr>
            <w:r>
              <w:t>FILE_PER_FKEYS</w:t>
            </w:r>
          </w:p>
        </w:tc>
        <w:tc>
          <w:tcPr>
            <w:tcW w:w="1019" w:type="dxa"/>
          </w:tcPr>
          <w:p w14:paraId="64BB7F7A" w14:textId="7B2D7E6C" w:rsidR="00CA78DA" w:rsidRPr="00A84C5B" w:rsidRDefault="00CA78DA" w:rsidP="00A429CA">
            <w:pPr>
              <w:pStyle w:val="ListParagraph"/>
              <w:ind w:left="0"/>
            </w:pPr>
            <w:r>
              <w:t>1</w:t>
            </w:r>
          </w:p>
        </w:tc>
        <w:tc>
          <w:tcPr>
            <w:tcW w:w="3330" w:type="dxa"/>
          </w:tcPr>
          <w:p w14:paraId="56F39F4D" w14:textId="77777777" w:rsidR="00CA78DA" w:rsidRDefault="00CA78DA" w:rsidP="00A429CA">
            <w:pPr>
              <w:pStyle w:val="ListParagraph"/>
              <w:ind w:left="0"/>
            </w:pPr>
          </w:p>
        </w:tc>
      </w:tr>
      <w:tr w:rsidR="00CA78DA" w14:paraId="2D9A77D1" w14:textId="5B3327DC" w:rsidTr="00CA78DA">
        <w:tc>
          <w:tcPr>
            <w:tcW w:w="3116" w:type="dxa"/>
          </w:tcPr>
          <w:p w14:paraId="06D4D88F" w14:textId="3D2DB52D" w:rsidR="00CA78DA" w:rsidRPr="00A84C5B" w:rsidRDefault="00CA78DA" w:rsidP="00A429CA">
            <w:pPr>
              <w:pStyle w:val="ListParagraph"/>
              <w:ind w:left="0"/>
            </w:pPr>
            <w:r>
              <w:t>FILE_PER_TABLE</w:t>
            </w:r>
          </w:p>
        </w:tc>
        <w:tc>
          <w:tcPr>
            <w:tcW w:w="1019" w:type="dxa"/>
          </w:tcPr>
          <w:p w14:paraId="2E848977" w14:textId="1D8C4C9A" w:rsidR="00CA78DA" w:rsidRPr="00A84C5B" w:rsidRDefault="00CA78DA" w:rsidP="00A429CA">
            <w:pPr>
              <w:pStyle w:val="ListParagraph"/>
              <w:ind w:left="0"/>
            </w:pPr>
            <w:r>
              <w:t>1</w:t>
            </w:r>
          </w:p>
        </w:tc>
        <w:tc>
          <w:tcPr>
            <w:tcW w:w="3330" w:type="dxa"/>
          </w:tcPr>
          <w:p w14:paraId="548D096C" w14:textId="77777777" w:rsidR="00CA78DA" w:rsidRDefault="00CA78DA" w:rsidP="00A429CA">
            <w:pPr>
              <w:pStyle w:val="ListParagraph"/>
              <w:ind w:left="0"/>
            </w:pPr>
          </w:p>
        </w:tc>
      </w:tr>
      <w:tr w:rsidR="00CA78DA" w14:paraId="446A887F" w14:textId="41AF60A8" w:rsidTr="00CA78DA">
        <w:tc>
          <w:tcPr>
            <w:tcW w:w="3116" w:type="dxa"/>
          </w:tcPr>
          <w:p w14:paraId="582BD28D" w14:textId="1793A548" w:rsidR="00CA78DA" w:rsidRDefault="00CA78DA" w:rsidP="00A429CA">
            <w:pPr>
              <w:pStyle w:val="ListParagraph"/>
              <w:ind w:left="0"/>
            </w:pPr>
            <w:r w:rsidRPr="00A84C5B">
              <w:t>DATA_LIMIT</w:t>
            </w:r>
          </w:p>
        </w:tc>
        <w:tc>
          <w:tcPr>
            <w:tcW w:w="1019" w:type="dxa"/>
          </w:tcPr>
          <w:p w14:paraId="24393E2C" w14:textId="2C82CD5F" w:rsidR="00CA78DA" w:rsidRDefault="00CA78DA" w:rsidP="00A429CA">
            <w:pPr>
              <w:pStyle w:val="ListParagraph"/>
              <w:ind w:left="0"/>
            </w:pPr>
            <w:r w:rsidRPr="00A84C5B">
              <w:t>2000</w:t>
            </w:r>
          </w:p>
        </w:tc>
        <w:tc>
          <w:tcPr>
            <w:tcW w:w="3330" w:type="dxa"/>
          </w:tcPr>
          <w:p w14:paraId="001BE081" w14:textId="77777777" w:rsidR="00CA78DA" w:rsidRPr="00A84C5B" w:rsidRDefault="00CA78DA" w:rsidP="00A429CA">
            <w:pPr>
              <w:pStyle w:val="ListParagraph"/>
              <w:ind w:left="0"/>
            </w:pPr>
          </w:p>
        </w:tc>
      </w:tr>
      <w:tr w:rsidR="00CA78DA" w14:paraId="755A2A42" w14:textId="488075AD" w:rsidTr="00CA78DA">
        <w:tc>
          <w:tcPr>
            <w:tcW w:w="3116" w:type="dxa"/>
          </w:tcPr>
          <w:p w14:paraId="5E2295F5" w14:textId="25401BCA" w:rsidR="00CA78DA" w:rsidRPr="00A84C5B" w:rsidRDefault="00CA78DA" w:rsidP="00A429CA">
            <w:pPr>
              <w:pStyle w:val="ListParagraph"/>
              <w:ind w:left="0"/>
            </w:pPr>
            <w:r w:rsidRPr="00A84C5B">
              <w:t>FORCE_OWNER</w:t>
            </w:r>
          </w:p>
        </w:tc>
        <w:tc>
          <w:tcPr>
            <w:tcW w:w="1019" w:type="dxa"/>
          </w:tcPr>
          <w:p w14:paraId="6FDFBCC8" w14:textId="68BCE244" w:rsidR="00CA78DA" w:rsidRPr="00A84C5B" w:rsidRDefault="00CA78DA" w:rsidP="00A429CA">
            <w:pPr>
              <w:pStyle w:val="ListParagraph"/>
              <w:ind w:left="0"/>
            </w:pPr>
            <w:r>
              <w:t>1</w:t>
            </w:r>
          </w:p>
        </w:tc>
        <w:tc>
          <w:tcPr>
            <w:tcW w:w="3330" w:type="dxa"/>
          </w:tcPr>
          <w:p w14:paraId="032F4C43" w14:textId="77777777" w:rsidR="00CA78DA" w:rsidRDefault="00CA78DA" w:rsidP="00A429CA">
            <w:pPr>
              <w:pStyle w:val="ListParagraph"/>
              <w:ind w:left="0"/>
            </w:pPr>
          </w:p>
        </w:tc>
      </w:tr>
      <w:tr w:rsidR="00CA78DA" w14:paraId="04FCC554" w14:textId="488D631B" w:rsidTr="00CA78DA">
        <w:tc>
          <w:tcPr>
            <w:tcW w:w="3116" w:type="dxa"/>
          </w:tcPr>
          <w:p w14:paraId="12BA0E1F" w14:textId="37CF6C0F" w:rsidR="00CA78DA" w:rsidRPr="00A84C5B" w:rsidRDefault="00CA78DA" w:rsidP="00A429CA">
            <w:pPr>
              <w:pStyle w:val="ListParagraph"/>
              <w:ind w:left="0"/>
            </w:pPr>
            <w:r w:rsidRPr="00535C44">
              <w:t>BLOB_LIMIT</w:t>
            </w:r>
          </w:p>
        </w:tc>
        <w:tc>
          <w:tcPr>
            <w:tcW w:w="1019" w:type="dxa"/>
          </w:tcPr>
          <w:p w14:paraId="06BC685F" w14:textId="22C70577" w:rsidR="00CA78DA" w:rsidRDefault="00CA78DA" w:rsidP="00A429CA">
            <w:pPr>
              <w:pStyle w:val="ListParagraph"/>
              <w:ind w:left="0"/>
            </w:pPr>
            <w:r>
              <w:t>500</w:t>
            </w:r>
          </w:p>
        </w:tc>
        <w:tc>
          <w:tcPr>
            <w:tcW w:w="3330" w:type="dxa"/>
          </w:tcPr>
          <w:p w14:paraId="731FE890" w14:textId="77777777" w:rsidR="00CA78DA" w:rsidRDefault="00CA78DA" w:rsidP="00A429CA">
            <w:pPr>
              <w:pStyle w:val="ListParagraph"/>
              <w:ind w:left="0"/>
            </w:pPr>
          </w:p>
        </w:tc>
      </w:tr>
      <w:tr w:rsidR="00CA78DA" w14:paraId="62786D39" w14:textId="2A29C06B" w:rsidTr="00CA78DA">
        <w:tc>
          <w:tcPr>
            <w:tcW w:w="3116" w:type="dxa"/>
          </w:tcPr>
          <w:p w14:paraId="12423524" w14:textId="16190706" w:rsidR="00CA78DA" w:rsidRPr="00535C44" w:rsidRDefault="00CA78DA" w:rsidP="00A429CA">
            <w:pPr>
              <w:pStyle w:val="ListParagraph"/>
              <w:ind w:left="0"/>
            </w:pPr>
            <w:r>
              <w:t>TRUNCATE_TABLE</w:t>
            </w:r>
          </w:p>
        </w:tc>
        <w:tc>
          <w:tcPr>
            <w:tcW w:w="1019" w:type="dxa"/>
          </w:tcPr>
          <w:p w14:paraId="10FD5A28" w14:textId="592F1F42" w:rsidR="00CA78DA" w:rsidRDefault="00CA78DA" w:rsidP="00A429CA">
            <w:pPr>
              <w:pStyle w:val="ListParagraph"/>
              <w:ind w:left="0"/>
            </w:pPr>
            <w:r>
              <w:t>1</w:t>
            </w:r>
          </w:p>
        </w:tc>
        <w:tc>
          <w:tcPr>
            <w:tcW w:w="3330" w:type="dxa"/>
          </w:tcPr>
          <w:p w14:paraId="1EC79620" w14:textId="77777777" w:rsidR="00CA78DA" w:rsidRDefault="00CA78DA" w:rsidP="00A429CA">
            <w:pPr>
              <w:pStyle w:val="ListParagraph"/>
              <w:ind w:left="0"/>
            </w:pPr>
          </w:p>
        </w:tc>
      </w:tr>
      <w:tr w:rsidR="00CA78DA" w14:paraId="79B2A93D" w14:textId="69D70783" w:rsidTr="00CA78DA">
        <w:tc>
          <w:tcPr>
            <w:tcW w:w="3116" w:type="dxa"/>
          </w:tcPr>
          <w:p w14:paraId="1EBBD1F1" w14:textId="7DB78861" w:rsidR="00CA78DA" w:rsidRDefault="00CA78DA" w:rsidP="00A429CA">
            <w:pPr>
              <w:pStyle w:val="ListParagraph"/>
              <w:ind w:left="0"/>
            </w:pPr>
            <w:r>
              <w:t>SCHEMA</w:t>
            </w:r>
          </w:p>
        </w:tc>
        <w:tc>
          <w:tcPr>
            <w:tcW w:w="1019" w:type="dxa"/>
          </w:tcPr>
          <w:p w14:paraId="2671E032" w14:textId="77777777" w:rsidR="00CA78DA" w:rsidRDefault="00CA78DA" w:rsidP="00A429CA">
            <w:pPr>
              <w:pStyle w:val="ListParagraph"/>
              <w:ind w:left="0"/>
            </w:pPr>
          </w:p>
        </w:tc>
        <w:tc>
          <w:tcPr>
            <w:tcW w:w="3330" w:type="dxa"/>
          </w:tcPr>
          <w:p w14:paraId="79482E23" w14:textId="77777777" w:rsidR="00CA78DA" w:rsidRDefault="00CA78DA" w:rsidP="00A429CA">
            <w:pPr>
              <w:pStyle w:val="ListParagraph"/>
              <w:ind w:left="0"/>
            </w:pPr>
          </w:p>
        </w:tc>
      </w:tr>
      <w:tr w:rsidR="00CA78DA" w14:paraId="70B35036" w14:textId="611EF717" w:rsidTr="00CA78DA">
        <w:tc>
          <w:tcPr>
            <w:tcW w:w="3116" w:type="dxa"/>
          </w:tcPr>
          <w:p w14:paraId="7AEEB45B" w14:textId="57EF16C6" w:rsidR="00CA78DA" w:rsidRDefault="00CA78DA" w:rsidP="00A429CA">
            <w:pPr>
              <w:pStyle w:val="ListParagraph"/>
              <w:ind w:left="0"/>
            </w:pPr>
            <w:r>
              <w:t>PG_SCHEMA</w:t>
            </w:r>
          </w:p>
        </w:tc>
        <w:tc>
          <w:tcPr>
            <w:tcW w:w="1019" w:type="dxa"/>
          </w:tcPr>
          <w:p w14:paraId="3289EF6F" w14:textId="77777777" w:rsidR="00CA78DA" w:rsidRDefault="00CA78DA" w:rsidP="00A429CA">
            <w:pPr>
              <w:pStyle w:val="ListParagraph"/>
              <w:ind w:left="0"/>
            </w:pPr>
          </w:p>
        </w:tc>
        <w:tc>
          <w:tcPr>
            <w:tcW w:w="3330" w:type="dxa"/>
          </w:tcPr>
          <w:p w14:paraId="7BFA094A" w14:textId="77777777" w:rsidR="00CA78DA" w:rsidRDefault="00CA78DA" w:rsidP="00A429CA">
            <w:pPr>
              <w:pStyle w:val="ListParagraph"/>
              <w:ind w:left="0"/>
            </w:pPr>
          </w:p>
        </w:tc>
      </w:tr>
      <w:tr w:rsidR="00CA78DA" w14:paraId="2370588B" w14:textId="42435737" w:rsidTr="00CA78DA">
        <w:tc>
          <w:tcPr>
            <w:tcW w:w="3116" w:type="dxa"/>
          </w:tcPr>
          <w:p w14:paraId="4C2682F9" w14:textId="5CC926B6" w:rsidR="00CA78DA" w:rsidRDefault="00CA78DA" w:rsidP="00A429CA">
            <w:pPr>
              <w:pStyle w:val="ListParagraph"/>
              <w:ind w:left="0"/>
            </w:pPr>
            <w:r>
              <w:t>ORAFCE</w:t>
            </w:r>
          </w:p>
        </w:tc>
        <w:tc>
          <w:tcPr>
            <w:tcW w:w="1019" w:type="dxa"/>
          </w:tcPr>
          <w:p w14:paraId="7C7B5B73" w14:textId="2BDF0C14" w:rsidR="00CA78DA" w:rsidRDefault="00CA78DA" w:rsidP="00A429CA">
            <w:pPr>
              <w:pStyle w:val="ListParagraph"/>
              <w:ind w:left="0"/>
            </w:pPr>
            <w:r>
              <w:t>1</w:t>
            </w:r>
          </w:p>
        </w:tc>
        <w:tc>
          <w:tcPr>
            <w:tcW w:w="3330" w:type="dxa"/>
          </w:tcPr>
          <w:p w14:paraId="2C75B239" w14:textId="77777777" w:rsidR="00CA78DA" w:rsidRDefault="00CA78DA" w:rsidP="00A429CA">
            <w:pPr>
              <w:pStyle w:val="ListParagraph"/>
              <w:ind w:left="0"/>
            </w:pPr>
          </w:p>
        </w:tc>
      </w:tr>
      <w:tr w:rsidR="00CA78DA" w14:paraId="588B4C23" w14:textId="3A42F4FF" w:rsidTr="00CA78DA">
        <w:tc>
          <w:tcPr>
            <w:tcW w:w="3116" w:type="dxa"/>
          </w:tcPr>
          <w:p w14:paraId="33A98A94" w14:textId="59B153F5" w:rsidR="00CA78DA" w:rsidRDefault="00CA78DA" w:rsidP="00A429CA">
            <w:pPr>
              <w:pStyle w:val="ListParagraph"/>
              <w:ind w:left="0"/>
            </w:pPr>
            <w:r w:rsidRPr="00001129">
              <w:t>EXPORT_INVALID</w:t>
            </w:r>
          </w:p>
        </w:tc>
        <w:tc>
          <w:tcPr>
            <w:tcW w:w="1019" w:type="dxa"/>
          </w:tcPr>
          <w:p w14:paraId="0A3619E0" w14:textId="0B1E3E1E" w:rsidR="00CA78DA" w:rsidRDefault="00CA78DA" w:rsidP="00A429CA">
            <w:pPr>
              <w:pStyle w:val="ListParagraph"/>
              <w:ind w:left="0"/>
            </w:pPr>
            <w:r>
              <w:t>?</w:t>
            </w:r>
          </w:p>
        </w:tc>
        <w:tc>
          <w:tcPr>
            <w:tcW w:w="3330" w:type="dxa"/>
          </w:tcPr>
          <w:p w14:paraId="35BDAEA2" w14:textId="0A204C5E" w:rsidR="00CA78DA" w:rsidRDefault="00CA78DA" w:rsidP="00A429CA">
            <w:pPr>
              <w:pStyle w:val="ListParagraph"/>
              <w:ind w:left="0"/>
            </w:pPr>
            <w:r>
              <w:t>Review the description carefully.</w:t>
            </w:r>
          </w:p>
        </w:tc>
      </w:tr>
      <w:tr w:rsidR="00CA78DA" w14:paraId="543A14D8" w14:textId="48E14814" w:rsidTr="00CA78DA">
        <w:tc>
          <w:tcPr>
            <w:tcW w:w="3116" w:type="dxa"/>
          </w:tcPr>
          <w:p w14:paraId="4676B12C" w14:textId="533E8958" w:rsidR="00CA78DA" w:rsidRPr="00001129" w:rsidRDefault="00CA78DA" w:rsidP="00A429CA">
            <w:pPr>
              <w:pStyle w:val="ListParagraph"/>
              <w:ind w:left="0"/>
            </w:pPr>
            <w:r w:rsidRPr="00001129">
              <w:t>COMPILE_SCHEMA</w:t>
            </w:r>
          </w:p>
        </w:tc>
        <w:tc>
          <w:tcPr>
            <w:tcW w:w="1019" w:type="dxa"/>
          </w:tcPr>
          <w:p w14:paraId="5277AD24" w14:textId="50E30EAC" w:rsidR="00CA78DA" w:rsidRDefault="00CA78DA" w:rsidP="00A429CA">
            <w:pPr>
              <w:pStyle w:val="ListParagraph"/>
              <w:ind w:left="0"/>
            </w:pPr>
            <w:r>
              <w:t>?</w:t>
            </w:r>
          </w:p>
        </w:tc>
        <w:tc>
          <w:tcPr>
            <w:tcW w:w="3330" w:type="dxa"/>
          </w:tcPr>
          <w:p w14:paraId="05970F32" w14:textId="5E780F41" w:rsidR="00CA78DA" w:rsidRDefault="00CA78DA" w:rsidP="00A429CA">
            <w:pPr>
              <w:pStyle w:val="ListParagraph"/>
              <w:ind w:left="0"/>
            </w:pPr>
            <w:r>
              <w:t>Compiling the schema will take some time.</w:t>
            </w:r>
          </w:p>
        </w:tc>
      </w:tr>
    </w:tbl>
    <w:p w14:paraId="465821EE" w14:textId="77777777" w:rsidR="00A84C5B" w:rsidRDefault="00A84C5B" w:rsidP="00A429CA">
      <w:pPr>
        <w:pStyle w:val="ListParagraph"/>
        <w:ind w:left="0"/>
      </w:pPr>
    </w:p>
    <w:p w14:paraId="48A5F775" w14:textId="5E8FE07A" w:rsidR="00A84C5B" w:rsidRDefault="009110E0" w:rsidP="009110E0">
      <w:pPr>
        <w:pStyle w:val="Heading3"/>
      </w:pPr>
      <w:bookmarkStart w:id="34" w:name="_Toc36371878"/>
      <w:r w:rsidRPr="009110E0">
        <w:t>PostgreSQL</w:t>
      </w:r>
      <w:r w:rsidR="00172655">
        <w:t xml:space="preserve"> workarounds for Oracle objects</w:t>
      </w:r>
      <w:bookmarkEnd w:id="34"/>
      <w:r w:rsidR="00D408A6">
        <w:t xml:space="preserve"> and features</w:t>
      </w:r>
    </w:p>
    <w:p w14:paraId="0F679446" w14:textId="22570002" w:rsidR="009110E0" w:rsidRDefault="009110E0" w:rsidP="009110E0">
      <w:r>
        <w:t>&lt;TODO: Verify and provide workaround.&gt;</w:t>
      </w:r>
    </w:p>
    <w:p w14:paraId="7EA81D0C" w14:textId="0B1F0E2C" w:rsidR="002200C1" w:rsidRDefault="002200C1" w:rsidP="009110E0">
      <w:r>
        <w:t xml:space="preserve">Synonyms </w:t>
      </w:r>
    </w:p>
    <w:p w14:paraId="416F5FE3" w14:textId="771DD3C9" w:rsidR="002200C1" w:rsidRDefault="002200C1" w:rsidP="009110E0">
      <w:r>
        <w:t>Database Link</w:t>
      </w:r>
    </w:p>
    <w:p w14:paraId="4E52BCC8" w14:textId="2CA99D4D" w:rsidR="000C65CF" w:rsidRDefault="000C65CF" w:rsidP="009110E0">
      <w:r>
        <w:t>Virt</w:t>
      </w:r>
      <w:r w:rsidR="00D04E23">
        <w:t>u</w:t>
      </w:r>
      <w:r>
        <w:t>al columns</w:t>
      </w:r>
    </w:p>
    <w:p w14:paraId="020461F4" w14:textId="1B78F4EC" w:rsidR="00CE4A93" w:rsidRDefault="00CE4A93" w:rsidP="009110E0">
      <w:r>
        <w:t>Table partitioning</w:t>
      </w:r>
    </w:p>
    <w:p w14:paraId="16BC8178" w14:textId="77777777" w:rsidR="000C65CF" w:rsidRPr="009110E0" w:rsidRDefault="000C65CF" w:rsidP="009110E0"/>
    <w:p w14:paraId="134CC5DF" w14:textId="2D6DD72E" w:rsidR="00D05FD5" w:rsidRDefault="00D05FD5" w:rsidP="007724EA">
      <w:pPr>
        <w:pStyle w:val="Heading3"/>
      </w:pPr>
      <w:bookmarkStart w:id="35" w:name="_Toc36371879"/>
      <w:r>
        <w:t>Assessing database complexity and time to import</w:t>
      </w:r>
      <w:bookmarkEnd w:id="35"/>
    </w:p>
    <w:p w14:paraId="69E4C518" w14:textId="77777777" w:rsidR="00FC291E" w:rsidRPr="00FC291E" w:rsidRDefault="00FC291E" w:rsidP="00FC291E"/>
    <w:p w14:paraId="07CFDFD4" w14:textId="60D03823" w:rsidR="00EA3FED" w:rsidRDefault="00EA3FED" w:rsidP="007724EA">
      <w:r>
        <w:t>It is important to understand how the complexity involved with migrating your database. The ora2pg utility has a built-in report</w:t>
      </w:r>
      <w:r w:rsidR="008010F7">
        <w:t xml:space="preserve"> that can assist with this task.</w:t>
      </w:r>
    </w:p>
    <w:p w14:paraId="3A22EAE1" w14:textId="1D581B20" w:rsidR="00912D31" w:rsidRDefault="00912D31" w:rsidP="007724EA">
      <w:r>
        <w:t>Sample command</w:t>
      </w:r>
      <w:r w:rsidR="008433C9">
        <w:t>.  ** Remember to pipe to an html file ***</w:t>
      </w:r>
    </w:p>
    <w:p w14:paraId="78C50786" w14:textId="73B677E8" w:rsidR="007724EA" w:rsidRDefault="00EA3FED" w:rsidP="007724EA">
      <w:r w:rsidRPr="00EA3FED">
        <w:rPr>
          <w:noProof/>
        </w:rPr>
        <w:drawing>
          <wp:inline distT="0" distB="0" distL="0" distR="0" wp14:anchorId="6E6E60B6" wp14:editId="6F91C2CE">
            <wp:extent cx="5943600" cy="304800"/>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5943600" cy="304800"/>
                    </a:xfrm>
                    <a:prstGeom prst="rect">
                      <a:avLst/>
                    </a:prstGeom>
                  </pic:spPr>
                </pic:pic>
              </a:graphicData>
            </a:graphic>
          </wp:inline>
        </w:drawing>
      </w:r>
    </w:p>
    <w:p w14:paraId="4C61C760" w14:textId="77777777" w:rsidR="00F35465" w:rsidRDefault="00F35465">
      <w:r>
        <w:br w:type="page"/>
      </w:r>
    </w:p>
    <w:p w14:paraId="34188F4C" w14:textId="3D142D39" w:rsidR="008010F7" w:rsidRPr="007724EA" w:rsidRDefault="008010F7" w:rsidP="00F35465">
      <w:pPr>
        <w:pStyle w:val="Heading4"/>
      </w:pPr>
      <w:r>
        <w:lastRenderedPageBreak/>
        <w:t>Example</w:t>
      </w:r>
      <w:r w:rsidR="00F35465">
        <w:t xml:space="preserve"> report</w:t>
      </w:r>
    </w:p>
    <w:p w14:paraId="6874CD2F" w14:textId="049DEB25" w:rsidR="00D05FD5" w:rsidRDefault="008010F7" w:rsidP="00A429CA">
      <w:pPr>
        <w:pStyle w:val="ListParagraph"/>
        <w:ind w:left="0"/>
      </w:pPr>
      <w:r w:rsidRPr="008010F7">
        <w:rPr>
          <w:noProof/>
        </w:rPr>
        <w:drawing>
          <wp:inline distT="0" distB="0" distL="0" distR="0" wp14:anchorId="371FA19B" wp14:editId="7989CE7A">
            <wp:extent cx="5943600" cy="2613025"/>
            <wp:effectExtent l="19050" t="19050" r="19050" b="15875"/>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5943600" cy="2613025"/>
                    </a:xfrm>
                    <a:prstGeom prst="rect">
                      <a:avLst/>
                    </a:prstGeom>
                    <a:ln>
                      <a:solidFill>
                        <a:schemeClr val="accent1"/>
                      </a:solidFill>
                    </a:ln>
                  </pic:spPr>
                </pic:pic>
              </a:graphicData>
            </a:graphic>
          </wp:inline>
        </w:drawing>
      </w:r>
    </w:p>
    <w:p w14:paraId="3952A1F7" w14:textId="321C4B0F" w:rsidR="00425325" w:rsidRDefault="00425325" w:rsidP="00A429CA">
      <w:pPr>
        <w:pStyle w:val="ListParagraph"/>
        <w:ind w:left="0"/>
      </w:pPr>
    </w:p>
    <w:p w14:paraId="02785F7C" w14:textId="563C1386" w:rsidR="00425325" w:rsidRDefault="00425325" w:rsidP="00A429CA">
      <w:pPr>
        <w:pStyle w:val="ListParagraph"/>
        <w:ind w:left="0"/>
      </w:pPr>
      <w:r w:rsidRPr="00425325">
        <w:rPr>
          <w:noProof/>
        </w:rPr>
        <w:drawing>
          <wp:inline distT="0" distB="0" distL="0" distR="0" wp14:anchorId="24CB7F2C" wp14:editId="43BA824F">
            <wp:extent cx="5943600" cy="3306445"/>
            <wp:effectExtent l="19050" t="19050" r="19050" b="2730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5943600" cy="3306445"/>
                    </a:xfrm>
                    <a:prstGeom prst="rect">
                      <a:avLst/>
                    </a:prstGeom>
                    <a:ln>
                      <a:solidFill>
                        <a:schemeClr val="accent1"/>
                      </a:solidFill>
                    </a:ln>
                  </pic:spPr>
                </pic:pic>
              </a:graphicData>
            </a:graphic>
          </wp:inline>
        </w:drawing>
      </w:r>
    </w:p>
    <w:p w14:paraId="59C5D704" w14:textId="7370F6A8" w:rsidR="00425325" w:rsidRDefault="00425325" w:rsidP="00A429CA">
      <w:pPr>
        <w:pStyle w:val="ListParagraph"/>
        <w:ind w:left="0"/>
      </w:pPr>
    </w:p>
    <w:p w14:paraId="5772AD80" w14:textId="77777777" w:rsidR="003062F5" w:rsidRDefault="00CF6CC4" w:rsidP="00F579D3">
      <w:r>
        <w:t xml:space="preserve">This report provides a starting point for the calculation of project </w:t>
      </w:r>
      <w:r w:rsidR="00BA5BEC">
        <w:t>complexity</w:t>
      </w:r>
      <w:r>
        <w:t xml:space="preserve">.  </w:t>
      </w:r>
      <w:r w:rsidR="00BA5BEC">
        <w:t xml:space="preserve">The calculated value is not meant to be the exact amount of time for migration.  </w:t>
      </w:r>
      <w:r w:rsidR="00AE3E75">
        <w:t>Use the value as relative context</w:t>
      </w:r>
      <w:r w:rsidR="003062F5">
        <w:t xml:space="preserve"> when comparing to other projects</w:t>
      </w:r>
      <w:r w:rsidR="00AE3E75">
        <w:t xml:space="preserve">.  </w:t>
      </w:r>
    </w:p>
    <w:p w14:paraId="4E1BE621" w14:textId="5061EA9F" w:rsidR="00425325" w:rsidRDefault="00BA5BEC" w:rsidP="00F579D3">
      <w:r>
        <w:t xml:space="preserve">The time required to migrate this database depends on the complexity of the schema objects and the amount of content.  </w:t>
      </w:r>
      <w:r w:rsidR="000F1F68">
        <w:t>This application is considered to be an easy migration.</w:t>
      </w:r>
    </w:p>
    <w:p w14:paraId="41A090A6" w14:textId="77777777" w:rsidR="000F1F68" w:rsidRDefault="000F1F68">
      <w:pPr>
        <w:rPr>
          <w:rFonts w:asciiTheme="majorHAnsi" w:eastAsiaTheme="majorEastAsia" w:hAnsiTheme="majorHAnsi" w:cstheme="majorBidi"/>
          <w:color w:val="1F3763" w:themeColor="accent1" w:themeShade="7F"/>
          <w:sz w:val="24"/>
          <w:szCs w:val="24"/>
        </w:rPr>
      </w:pPr>
    </w:p>
    <w:p w14:paraId="140030E4" w14:textId="77777777" w:rsidR="000F1F68" w:rsidRDefault="000F1F68">
      <w:pPr>
        <w:rPr>
          <w:rFonts w:asciiTheme="majorHAnsi" w:eastAsiaTheme="majorEastAsia" w:hAnsiTheme="majorHAnsi" w:cstheme="majorBidi"/>
          <w:color w:val="1F3763" w:themeColor="accent1" w:themeShade="7F"/>
          <w:sz w:val="24"/>
          <w:szCs w:val="24"/>
        </w:rPr>
      </w:pPr>
      <w:r>
        <w:lastRenderedPageBreak/>
        <w:br w:type="page"/>
      </w:r>
    </w:p>
    <w:p w14:paraId="4FB38743" w14:textId="47DA1263" w:rsidR="00425325" w:rsidRDefault="00425325" w:rsidP="00425325">
      <w:pPr>
        <w:pStyle w:val="Heading3"/>
      </w:pPr>
      <w:bookmarkStart w:id="36" w:name="_Toc36371880"/>
      <w:r>
        <w:lastRenderedPageBreak/>
        <w:t>Comparing the Oracle and PostgreSQL instance schema</w:t>
      </w:r>
      <w:bookmarkEnd w:id="36"/>
    </w:p>
    <w:p w14:paraId="323749D4" w14:textId="75F499DC" w:rsidR="00425325" w:rsidRDefault="00425325" w:rsidP="00425325"/>
    <w:p w14:paraId="43BF797E" w14:textId="21D36501" w:rsidR="003543C4" w:rsidRDefault="003543C4" w:rsidP="00425325">
      <w:r>
        <w:t>After you create the tables in the PostgreSQL source database, it may be time to verify all of the objects were created as expected.  Ora2pg provides a useful feature to easily compare the two databases</w:t>
      </w:r>
      <w:r w:rsidR="00B46CC3">
        <w:t xml:space="preserve"> at the schema level</w:t>
      </w:r>
      <w:r>
        <w:t>.</w:t>
      </w:r>
    </w:p>
    <w:p w14:paraId="7E658D20" w14:textId="03265541" w:rsidR="00CF6CC4" w:rsidRPr="00CF6CC4" w:rsidRDefault="00CF6CC4" w:rsidP="00CF6CC4">
      <w:pPr>
        <w:pStyle w:val="Heading4"/>
      </w:pPr>
      <w:r w:rsidRPr="00CF6CC4">
        <w:t>Running the migration object comparison script</w:t>
      </w:r>
    </w:p>
    <w:p w14:paraId="73ADEC7F" w14:textId="10EFAFE8" w:rsidR="00425325" w:rsidRDefault="00425325" w:rsidP="00A429CA">
      <w:pPr>
        <w:pStyle w:val="ListParagraph"/>
        <w:ind w:left="0"/>
      </w:pPr>
      <w:r w:rsidRPr="00425325">
        <w:t>ora2pg -c config/ora2pg_dist-my-migration-test.conf -t TEST --namespace REG_APP&gt;migration_diff.txt</w:t>
      </w:r>
    </w:p>
    <w:p w14:paraId="4F29C3F7" w14:textId="77777777" w:rsidR="00425325" w:rsidRDefault="00425325" w:rsidP="00A429CA">
      <w:pPr>
        <w:pStyle w:val="ListParagraph"/>
        <w:ind w:left="0"/>
      </w:pPr>
    </w:p>
    <w:p w14:paraId="32770A3B" w14:textId="33DD62F3" w:rsidR="00425325" w:rsidRDefault="00425325" w:rsidP="00A429CA">
      <w:pPr>
        <w:pStyle w:val="ListParagraph"/>
        <w:ind w:left="0"/>
      </w:pPr>
      <w:r>
        <w:t>Example</w:t>
      </w:r>
    </w:p>
    <w:p w14:paraId="3D240754" w14:textId="666054E5" w:rsidR="00425325" w:rsidRDefault="00425325" w:rsidP="00A429CA">
      <w:pPr>
        <w:pStyle w:val="ListParagraph"/>
        <w:ind w:left="0"/>
      </w:pPr>
      <w:r w:rsidRPr="00425325">
        <w:rPr>
          <w:noProof/>
        </w:rPr>
        <w:drawing>
          <wp:inline distT="0" distB="0" distL="0" distR="0" wp14:anchorId="1C9C4562" wp14:editId="2B044365">
            <wp:extent cx="5943600" cy="3984625"/>
            <wp:effectExtent l="19050" t="19050" r="19050" b="1587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5943600" cy="3984625"/>
                    </a:xfrm>
                    <a:prstGeom prst="rect">
                      <a:avLst/>
                    </a:prstGeom>
                    <a:ln>
                      <a:solidFill>
                        <a:schemeClr val="accent1"/>
                      </a:solidFill>
                    </a:ln>
                  </pic:spPr>
                </pic:pic>
              </a:graphicData>
            </a:graphic>
          </wp:inline>
        </w:drawing>
      </w:r>
    </w:p>
    <w:p w14:paraId="18A5CCA1" w14:textId="2BA8047F" w:rsidR="000F1F68" w:rsidRDefault="000F1F68" w:rsidP="00A429CA">
      <w:pPr>
        <w:pStyle w:val="ListParagraph"/>
        <w:ind w:left="0"/>
      </w:pPr>
    </w:p>
    <w:p w14:paraId="022D9307" w14:textId="77777777" w:rsidR="000F1F68" w:rsidRDefault="000F1F68">
      <w:pPr>
        <w:rPr>
          <w:rFonts w:asciiTheme="majorHAnsi" w:eastAsiaTheme="majorEastAsia" w:hAnsiTheme="majorHAnsi" w:cstheme="majorBidi"/>
          <w:color w:val="1F3763" w:themeColor="accent1" w:themeShade="7F"/>
          <w:sz w:val="24"/>
          <w:szCs w:val="24"/>
        </w:rPr>
      </w:pPr>
      <w:r>
        <w:br w:type="page"/>
      </w:r>
    </w:p>
    <w:p w14:paraId="46AE1FFE" w14:textId="331F40A1" w:rsidR="00BB542B" w:rsidRDefault="00BB542B" w:rsidP="00BB542B">
      <w:pPr>
        <w:pStyle w:val="Heading2"/>
      </w:pPr>
      <w:bookmarkStart w:id="37" w:name="_Toc36371881"/>
      <w:r>
        <w:lastRenderedPageBreak/>
        <w:t>Migration</w:t>
      </w:r>
      <w:bookmarkEnd w:id="37"/>
    </w:p>
    <w:p w14:paraId="50FF220D" w14:textId="77777777" w:rsidR="00E639A8" w:rsidRPr="00E639A8" w:rsidRDefault="00E639A8" w:rsidP="00E639A8"/>
    <w:p w14:paraId="20F46A76" w14:textId="15269D1C" w:rsidR="00BB542B" w:rsidRDefault="00BB542B" w:rsidP="00BB542B">
      <w:r>
        <w:t>Once your team has an opportunity to review the converted schema and decide if the default choices were acceptable, it may be time</w:t>
      </w:r>
      <w:r w:rsidR="00CF6CC4">
        <w:t xml:space="preserve"> to</w:t>
      </w:r>
      <w:r>
        <w:t xml:space="preserve"> test the migration.</w:t>
      </w:r>
    </w:p>
    <w:p w14:paraId="5F9F583A" w14:textId="66547124" w:rsidR="00BB542B" w:rsidRDefault="00BB542B" w:rsidP="00BB542B">
      <w:r w:rsidRPr="00BB542B">
        <w:rPr>
          <w:noProof/>
        </w:rPr>
        <w:drawing>
          <wp:inline distT="0" distB="0" distL="0" distR="0" wp14:anchorId="644186CE" wp14:editId="75EB7E2D">
            <wp:extent cx="5943600" cy="175387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5943600" cy="1753870"/>
                    </a:xfrm>
                    <a:prstGeom prst="rect">
                      <a:avLst/>
                    </a:prstGeom>
                  </pic:spPr>
                </pic:pic>
              </a:graphicData>
            </a:graphic>
          </wp:inline>
        </w:drawing>
      </w:r>
    </w:p>
    <w:p w14:paraId="50856864" w14:textId="77777777" w:rsidR="00BB542B" w:rsidRPr="00BB542B" w:rsidRDefault="00BB542B" w:rsidP="00BB542B"/>
    <w:p w14:paraId="67C144F7" w14:textId="39E5F9D4" w:rsidR="000F1F68" w:rsidRDefault="000F1F68" w:rsidP="000F1F68">
      <w:pPr>
        <w:pStyle w:val="Heading3"/>
      </w:pPr>
      <w:bookmarkStart w:id="38" w:name="_Toc36371882"/>
      <w:r>
        <w:t>Copying the data over to Azure PostgreSQL</w:t>
      </w:r>
      <w:bookmarkEnd w:id="38"/>
    </w:p>
    <w:p w14:paraId="1F9672F2" w14:textId="1D73F327" w:rsidR="00425325" w:rsidRDefault="00425325" w:rsidP="00A429CA">
      <w:pPr>
        <w:pStyle w:val="ListParagraph"/>
        <w:ind w:left="0"/>
      </w:pPr>
    </w:p>
    <w:p w14:paraId="0443D2CC" w14:textId="6B134E5E" w:rsidR="00450EC9" w:rsidRDefault="00450EC9" w:rsidP="00A429CA">
      <w:pPr>
        <w:pStyle w:val="ListParagraph"/>
        <w:ind w:left="0"/>
      </w:pPr>
      <w:r>
        <w:t xml:space="preserve">In this example, only the </w:t>
      </w:r>
      <w:r w:rsidRPr="00D37EEC">
        <w:rPr>
          <w:b/>
          <w:bCs/>
        </w:rPr>
        <w:t>SESSIONS</w:t>
      </w:r>
      <w:r>
        <w:t xml:space="preserve"> table is being transferred to PostgreSQL.</w:t>
      </w:r>
      <w:r w:rsidR="00D37EEC">
        <w:t xml:space="preserve"> This type</w:t>
      </w:r>
      <w:r w:rsidR="00CF6CC4">
        <w:t xml:space="preserve"> of</w:t>
      </w:r>
      <w:r w:rsidR="00D37EEC">
        <w:t xml:space="preserve"> functionality is helpful if you are required to carefully verify each table.  Tables with millions of rows may need this type </w:t>
      </w:r>
      <w:r w:rsidR="00CF6CC4">
        <w:t>of</w:t>
      </w:r>
      <w:r w:rsidR="00A97E5B">
        <w:t xml:space="preserve"> </w:t>
      </w:r>
      <w:r w:rsidR="00D37EEC">
        <w:t>process.</w:t>
      </w:r>
      <w:r w:rsidR="002342A1">
        <w:t xml:space="preserve">  The team can focus on the schema and data transfer to ensure correctness.</w:t>
      </w:r>
    </w:p>
    <w:p w14:paraId="0B480244" w14:textId="77777777" w:rsidR="00CB33AD" w:rsidRDefault="00CB33AD" w:rsidP="00A429CA">
      <w:pPr>
        <w:pStyle w:val="ListParagraph"/>
        <w:ind w:left="0"/>
      </w:pPr>
    </w:p>
    <w:p w14:paraId="6BDE07F6" w14:textId="7126948B" w:rsidR="00CB33AD" w:rsidRDefault="00CB33AD" w:rsidP="00A429CA">
      <w:pPr>
        <w:pStyle w:val="ListParagraph"/>
        <w:ind w:left="0"/>
      </w:pPr>
      <w:r>
        <w:t xml:space="preserve">When migrating data, always </w:t>
      </w:r>
      <w:r w:rsidR="00A97E5B">
        <w:t xml:space="preserve">use </w:t>
      </w:r>
      <w:r>
        <w:t xml:space="preserve">COPY data export mode.  You </w:t>
      </w:r>
      <w:r w:rsidR="00E639A8">
        <w:t xml:space="preserve">will </w:t>
      </w:r>
      <w:r>
        <w:t>get a performance boost compared to using the INSERT command.</w:t>
      </w:r>
      <w:r w:rsidR="00A76BA3">
        <w:t xml:space="preserve">  You should also set the PG_SCHEMA configuration.  Otherwise, the objects and data transferred will </w:t>
      </w:r>
      <w:r w:rsidR="00833A1A">
        <w:t>be created</w:t>
      </w:r>
      <w:r w:rsidR="00A76BA3">
        <w:t xml:space="preserve"> in the PUBLIC schema.</w:t>
      </w:r>
    </w:p>
    <w:p w14:paraId="0F9E889A" w14:textId="77777777" w:rsidR="00CB33AD" w:rsidRDefault="00CB33AD" w:rsidP="00A429CA">
      <w:pPr>
        <w:pStyle w:val="ListParagraph"/>
        <w:ind w:left="0"/>
      </w:pPr>
    </w:p>
    <w:p w14:paraId="2D85AEC0" w14:textId="4C5B4DF9" w:rsidR="00425325" w:rsidRDefault="0036335A" w:rsidP="00A429CA">
      <w:pPr>
        <w:pStyle w:val="ListParagraph"/>
        <w:ind w:left="0"/>
      </w:pPr>
      <w:r w:rsidRPr="0036335A">
        <w:rPr>
          <w:noProof/>
        </w:rPr>
        <w:drawing>
          <wp:inline distT="0" distB="0" distL="0" distR="0" wp14:anchorId="6E87C1BE" wp14:editId="7F372369">
            <wp:extent cx="5943600" cy="741045"/>
            <wp:effectExtent l="19050" t="19050" r="19050" b="2095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5943600" cy="741045"/>
                    </a:xfrm>
                    <a:prstGeom prst="rect">
                      <a:avLst/>
                    </a:prstGeom>
                    <a:ln>
                      <a:solidFill>
                        <a:schemeClr val="accent1"/>
                      </a:solidFill>
                    </a:ln>
                  </pic:spPr>
                </pic:pic>
              </a:graphicData>
            </a:graphic>
          </wp:inline>
        </w:drawing>
      </w:r>
    </w:p>
    <w:p w14:paraId="65CB2ADD" w14:textId="0ED0F653" w:rsidR="00AF7998" w:rsidRDefault="00AF7998" w:rsidP="00A429CA">
      <w:pPr>
        <w:pStyle w:val="ListParagraph"/>
        <w:ind w:left="0"/>
      </w:pPr>
    </w:p>
    <w:p w14:paraId="0EDE2682" w14:textId="43CBD685" w:rsidR="00AF7998" w:rsidRDefault="00AF7998" w:rsidP="00A429CA">
      <w:pPr>
        <w:pStyle w:val="ListParagraph"/>
        <w:ind w:left="0"/>
      </w:pPr>
      <w:r>
        <w:t>Example of the PostgreSQL table updated</w:t>
      </w:r>
    </w:p>
    <w:p w14:paraId="26E7DB02" w14:textId="27C99546" w:rsidR="0036335A" w:rsidRDefault="0036335A" w:rsidP="00A429CA">
      <w:pPr>
        <w:pStyle w:val="ListParagraph"/>
        <w:ind w:left="0"/>
      </w:pPr>
    </w:p>
    <w:p w14:paraId="7B706515" w14:textId="555BD529" w:rsidR="0036335A" w:rsidRDefault="0036335A" w:rsidP="00A429CA">
      <w:pPr>
        <w:pStyle w:val="ListParagraph"/>
        <w:ind w:left="0"/>
      </w:pPr>
      <w:r w:rsidRPr="0036335A">
        <w:rPr>
          <w:noProof/>
        </w:rPr>
        <w:drawing>
          <wp:inline distT="0" distB="0" distL="0" distR="0" wp14:anchorId="7946E828" wp14:editId="3B6391EE">
            <wp:extent cx="5943600" cy="1575435"/>
            <wp:effectExtent l="19050" t="19050" r="19050" b="2476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5943600" cy="1575435"/>
                    </a:xfrm>
                    <a:prstGeom prst="rect">
                      <a:avLst/>
                    </a:prstGeom>
                    <a:ln>
                      <a:solidFill>
                        <a:schemeClr val="accent1"/>
                      </a:solidFill>
                    </a:ln>
                  </pic:spPr>
                </pic:pic>
              </a:graphicData>
            </a:graphic>
          </wp:inline>
        </w:drawing>
      </w:r>
    </w:p>
    <w:p w14:paraId="75A34C95" w14:textId="319A9101" w:rsidR="005306D4" w:rsidRDefault="00533142" w:rsidP="00533142">
      <w:pPr>
        <w:pStyle w:val="ListParagraph"/>
        <w:ind w:left="0"/>
      </w:pPr>
      <w:r w:rsidRPr="00533142">
        <w:lastRenderedPageBreak/>
        <w:t>To copy the tables from the database</w:t>
      </w:r>
      <w:r w:rsidR="00B46CC3">
        <w:t xml:space="preserve"> in parallel</w:t>
      </w:r>
      <w:r w:rsidRPr="00533142">
        <w:t xml:space="preserve">, use: </w:t>
      </w:r>
    </w:p>
    <w:p w14:paraId="52AEC199" w14:textId="77777777" w:rsidR="005306D4" w:rsidRDefault="005306D4" w:rsidP="00533142">
      <w:pPr>
        <w:pStyle w:val="ListParagraph"/>
        <w:ind w:left="0"/>
      </w:pPr>
    </w:p>
    <w:p w14:paraId="7E01EDC5" w14:textId="1545E83F" w:rsidR="00533142" w:rsidRPr="005306D4" w:rsidRDefault="00533142" w:rsidP="00533142">
      <w:pPr>
        <w:pStyle w:val="ListParagraph"/>
        <w:ind w:left="0"/>
        <w:rPr>
          <w:rFonts w:ascii="Lucida Console" w:hAnsi="Lucida Console"/>
        </w:rPr>
      </w:pPr>
      <w:r w:rsidRPr="005306D4">
        <w:rPr>
          <w:rFonts w:ascii="Lucida Console" w:hAnsi="Lucida Console"/>
        </w:rPr>
        <w:t>ora2pg -d COPY -j 8 -J 8 [-c /etc/ora2pg/ora2pg.conf]</w:t>
      </w:r>
    </w:p>
    <w:p w14:paraId="2B0B904F" w14:textId="77777777" w:rsidR="00533142" w:rsidRDefault="00533142" w:rsidP="00533142">
      <w:pPr>
        <w:pStyle w:val="ListParagraph"/>
        <w:ind w:left="0"/>
      </w:pPr>
    </w:p>
    <w:p w14:paraId="75ABF658" w14:textId="77777777" w:rsidR="00533142" w:rsidRDefault="00533142" w:rsidP="00533142">
      <w:pPr>
        <w:pStyle w:val="ListParagraph"/>
        <w:ind w:left="0"/>
      </w:pPr>
      <w:r w:rsidRPr="00533142">
        <w:t xml:space="preserve">* j 8 specifies the number of parallel copies to Destination PostgreSQL </w:t>
      </w:r>
    </w:p>
    <w:p w14:paraId="61169164" w14:textId="77777777" w:rsidR="00533142" w:rsidRDefault="00533142" w:rsidP="00533142">
      <w:pPr>
        <w:pStyle w:val="ListParagraph"/>
        <w:ind w:left="0"/>
      </w:pPr>
      <w:r w:rsidRPr="00533142">
        <w:t>* J 8 specifies the number of parallel copies from Source Oracle</w:t>
      </w:r>
    </w:p>
    <w:p w14:paraId="3F0D5851" w14:textId="39D49A3F" w:rsidR="00533142" w:rsidRDefault="00533142" w:rsidP="00A429CA">
      <w:pPr>
        <w:pStyle w:val="ListParagraph"/>
        <w:ind w:left="0"/>
      </w:pPr>
    </w:p>
    <w:p w14:paraId="2C2E3276" w14:textId="29D06481" w:rsidR="00533142" w:rsidRDefault="00533142" w:rsidP="00A429CA">
      <w:pPr>
        <w:pStyle w:val="ListParagraph"/>
        <w:ind w:left="0"/>
      </w:pPr>
      <w:r>
        <w:t>Make sure you have enough memory on your migration server</w:t>
      </w:r>
      <w:r w:rsidR="00417B10">
        <w:t xml:space="preserve"> otherwise you might have server resource problems.</w:t>
      </w:r>
      <w:r w:rsidR="00E70AF1">
        <w:t xml:space="preserve">  The process of migration can be memory intensive.</w:t>
      </w:r>
    </w:p>
    <w:p w14:paraId="68E02CAC" w14:textId="01567C0B" w:rsidR="00425325" w:rsidRDefault="00425325" w:rsidP="00A429CA">
      <w:pPr>
        <w:pStyle w:val="ListParagraph"/>
        <w:ind w:left="0"/>
      </w:pPr>
    </w:p>
    <w:p w14:paraId="39A3F73F" w14:textId="38DFF69B" w:rsidR="005504F9" w:rsidRDefault="005504F9" w:rsidP="00A429CA">
      <w:pPr>
        <w:pStyle w:val="ListParagraph"/>
        <w:ind w:left="0"/>
      </w:pPr>
      <w:r>
        <w:t>The default ora2pg settings for COPY could be used against a simple database that does not have much data.</w:t>
      </w:r>
      <w:r w:rsidR="007955FF">
        <w:t xml:space="preserve">  The screen below gives you an idea of </w:t>
      </w:r>
      <w:r w:rsidR="00A97E5B">
        <w:t xml:space="preserve">the </w:t>
      </w:r>
      <w:r w:rsidR="004B34EA">
        <w:t>processing messag</w:t>
      </w:r>
      <w:r w:rsidR="00874222">
        <w:t>es</w:t>
      </w:r>
      <w:r w:rsidR="004B34EA">
        <w:t xml:space="preserve"> and speed.</w:t>
      </w:r>
    </w:p>
    <w:p w14:paraId="030462DE" w14:textId="77777777" w:rsidR="00696F68" w:rsidRDefault="00696F68" w:rsidP="00A429CA">
      <w:pPr>
        <w:pStyle w:val="ListParagraph"/>
        <w:ind w:left="0"/>
      </w:pPr>
    </w:p>
    <w:p w14:paraId="6DE16013" w14:textId="635E7463" w:rsidR="0036335A" w:rsidRDefault="00E66399" w:rsidP="00A429CA">
      <w:pPr>
        <w:pStyle w:val="ListParagraph"/>
        <w:ind w:left="0"/>
      </w:pPr>
      <w:r w:rsidRPr="00E66399">
        <w:rPr>
          <w:noProof/>
        </w:rPr>
        <w:drawing>
          <wp:inline distT="0" distB="0" distL="0" distR="0" wp14:anchorId="4E657815" wp14:editId="0C6F02D4">
            <wp:extent cx="5943600" cy="1838325"/>
            <wp:effectExtent l="0" t="0" r="0" b="952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5943600" cy="1838325"/>
                    </a:xfrm>
                    <a:prstGeom prst="rect">
                      <a:avLst/>
                    </a:prstGeom>
                  </pic:spPr>
                </pic:pic>
              </a:graphicData>
            </a:graphic>
          </wp:inline>
        </w:drawing>
      </w:r>
    </w:p>
    <w:p w14:paraId="3AB1158A" w14:textId="37754E24" w:rsidR="00E66399" w:rsidRDefault="00E66399" w:rsidP="00A429CA">
      <w:pPr>
        <w:pStyle w:val="ListParagraph"/>
        <w:ind w:left="0"/>
      </w:pPr>
    </w:p>
    <w:p w14:paraId="2A437D51" w14:textId="7A3B5DA9" w:rsidR="00E66399" w:rsidRDefault="00E66399" w:rsidP="00A429CA">
      <w:pPr>
        <w:pStyle w:val="ListParagraph"/>
        <w:ind w:left="0"/>
      </w:pPr>
      <w:r>
        <w:t>Notice the data was copied over to the PostgreSQL database</w:t>
      </w:r>
      <w:r w:rsidR="00896625">
        <w:t>.  This included the blob and clob fields.</w:t>
      </w:r>
    </w:p>
    <w:p w14:paraId="753571C5" w14:textId="77777777" w:rsidR="0036335A" w:rsidRDefault="0036335A" w:rsidP="00A429CA">
      <w:pPr>
        <w:pStyle w:val="ListParagraph"/>
        <w:ind w:left="0"/>
      </w:pPr>
    </w:p>
    <w:p w14:paraId="39E19B52" w14:textId="26262FF1" w:rsidR="0036335A" w:rsidRDefault="00E66399" w:rsidP="00A429CA">
      <w:pPr>
        <w:pStyle w:val="ListParagraph"/>
        <w:ind w:left="0"/>
      </w:pPr>
      <w:r w:rsidRPr="00E66399">
        <w:rPr>
          <w:noProof/>
        </w:rPr>
        <w:drawing>
          <wp:inline distT="0" distB="0" distL="0" distR="0" wp14:anchorId="4D58A4AD" wp14:editId="1770813B">
            <wp:extent cx="4519145" cy="1735719"/>
            <wp:effectExtent l="19050" t="19050" r="15240" b="1714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4563760" cy="1752855"/>
                    </a:xfrm>
                    <a:prstGeom prst="rect">
                      <a:avLst/>
                    </a:prstGeom>
                    <a:ln>
                      <a:solidFill>
                        <a:schemeClr val="accent1"/>
                      </a:solidFill>
                    </a:ln>
                  </pic:spPr>
                </pic:pic>
              </a:graphicData>
            </a:graphic>
          </wp:inline>
        </w:drawing>
      </w:r>
    </w:p>
    <w:p w14:paraId="220A0213" w14:textId="74FE5E5A" w:rsidR="001115C4" w:rsidRDefault="001115C4" w:rsidP="00A429CA">
      <w:pPr>
        <w:pStyle w:val="ListParagraph"/>
        <w:ind w:left="0"/>
      </w:pPr>
    </w:p>
    <w:p w14:paraId="5D769F86" w14:textId="10E247C2" w:rsidR="001115C4" w:rsidRDefault="001115C4" w:rsidP="00A429CA">
      <w:pPr>
        <w:pStyle w:val="ListParagraph"/>
        <w:ind w:left="0"/>
      </w:pPr>
      <w:r>
        <w:t>Tables with simple number columns can copy millions of rows quickly.  Tables containing blobs will take much longer</w:t>
      </w:r>
      <w:r w:rsidR="00286F97">
        <w:t xml:space="preserve"> to import</w:t>
      </w:r>
      <w:r>
        <w:t>, especially if the blobs are large.</w:t>
      </w:r>
      <w:r w:rsidR="00A146A3">
        <w:t xml:space="preserve">  </w:t>
      </w:r>
      <w:r w:rsidR="003401FD">
        <w:t>Extra t</w:t>
      </w:r>
      <w:r w:rsidR="00A146A3">
        <w:t>ime will need to be allocated for this import process.</w:t>
      </w:r>
    </w:p>
    <w:p w14:paraId="17BC7DCD" w14:textId="3532D327" w:rsidR="007A5FA3" w:rsidRDefault="007A5FA3" w:rsidP="00A429CA">
      <w:pPr>
        <w:pStyle w:val="ListParagraph"/>
        <w:ind w:left="0"/>
      </w:pPr>
    </w:p>
    <w:p w14:paraId="24298379" w14:textId="77777777" w:rsidR="00A146A3" w:rsidRDefault="00A146A3" w:rsidP="00A429CA">
      <w:pPr>
        <w:pStyle w:val="ListParagraph"/>
        <w:ind w:left="0"/>
      </w:pPr>
    </w:p>
    <w:p w14:paraId="51BEDEAA" w14:textId="77777777" w:rsidR="00A146A3" w:rsidRDefault="00A146A3" w:rsidP="00A429CA">
      <w:pPr>
        <w:pStyle w:val="ListParagraph"/>
        <w:ind w:left="0"/>
      </w:pPr>
    </w:p>
    <w:p w14:paraId="668E0CF0" w14:textId="77777777" w:rsidR="00A146A3" w:rsidRDefault="00A146A3" w:rsidP="00A429CA">
      <w:pPr>
        <w:pStyle w:val="ListParagraph"/>
        <w:ind w:left="0"/>
      </w:pPr>
    </w:p>
    <w:p w14:paraId="151BE13B" w14:textId="77777777" w:rsidR="00A146A3" w:rsidRDefault="00A146A3" w:rsidP="00A429CA">
      <w:pPr>
        <w:pStyle w:val="ListParagraph"/>
        <w:ind w:left="0"/>
      </w:pPr>
    </w:p>
    <w:p w14:paraId="2FACD735" w14:textId="77777777" w:rsidR="00A146A3" w:rsidRDefault="00A146A3" w:rsidP="00A429CA">
      <w:pPr>
        <w:pStyle w:val="ListParagraph"/>
        <w:ind w:left="0"/>
      </w:pPr>
    </w:p>
    <w:p w14:paraId="79DB430D" w14:textId="73F49718" w:rsidR="007A5FA3" w:rsidRDefault="007A5FA3" w:rsidP="00A429CA">
      <w:pPr>
        <w:pStyle w:val="ListParagraph"/>
        <w:ind w:left="0"/>
      </w:pPr>
      <w:r>
        <w:t>Running the script multiple times can cause duplicate data to be inserted into the target database.</w:t>
      </w:r>
      <w:r w:rsidR="00171453">
        <w:t xml:space="preserve">  If you need to run this script multiple times, you will need to truncate the data or filter the data </w:t>
      </w:r>
      <w:r w:rsidR="007409B5">
        <w:t>from</w:t>
      </w:r>
      <w:r w:rsidR="00171453">
        <w:t xml:space="preserve"> the </w:t>
      </w:r>
      <w:r w:rsidR="002F7925">
        <w:t xml:space="preserve">watermark </w:t>
      </w:r>
      <w:r w:rsidR="00171453">
        <w:t>poin</w:t>
      </w:r>
      <w:r w:rsidR="002F7925">
        <w:t>t</w:t>
      </w:r>
      <w:r w:rsidR="00171453">
        <w:t>.</w:t>
      </w:r>
      <w:r w:rsidR="00C056F5">
        <w:t xml:space="preserve">  Forgetting this process could be very problematic on large data sets.</w:t>
      </w:r>
      <w:r w:rsidR="00411920">
        <w:t xml:space="preserve">  Data anomalies creep in to your application</w:t>
      </w:r>
      <w:r w:rsidR="00D10253">
        <w:t xml:space="preserve"> with duplicate data</w:t>
      </w:r>
      <w:r w:rsidR="00411920">
        <w:t>.</w:t>
      </w:r>
      <w:r w:rsidR="005E7D09">
        <w:t xml:space="preserve">  Depending on your constraints, you will receive errors upon constraint creation.</w:t>
      </w:r>
    </w:p>
    <w:p w14:paraId="363DA5AB" w14:textId="760957ED" w:rsidR="00834472" w:rsidRDefault="00834472" w:rsidP="00A429CA">
      <w:pPr>
        <w:pStyle w:val="ListParagraph"/>
        <w:ind w:left="0"/>
      </w:pPr>
    </w:p>
    <w:p w14:paraId="5F7F11E3" w14:textId="32E8F969" w:rsidR="00834472" w:rsidRDefault="00834472" w:rsidP="00A429CA">
      <w:pPr>
        <w:pStyle w:val="ListParagraph"/>
        <w:ind w:left="0"/>
      </w:pPr>
      <w:r w:rsidRPr="00834472">
        <w:rPr>
          <w:noProof/>
        </w:rPr>
        <w:drawing>
          <wp:inline distT="0" distB="0" distL="0" distR="0" wp14:anchorId="65659C6B" wp14:editId="5C27CF43">
            <wp:extent cx="4418719" cy="2018637"/>
            <wp:effectExtent l="19050" t="19050" r="20320" b="2032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4487716" cy="2050157"/>
                    </a:xfrm>
                    <a:prstGeom prst="rect">
                      <a:avLst/>
                    </a:prstGeom>
                    <a:ln>
                      <a:solidFill>
                        <a:schemeClr val="accent1"/>
                      </a:solidFill>
                    </a:ln>
                  </pic:spPr>
                </pic:pic>
              </a:graphicData>
            </a:graphic>
          </wp:inline>
        </w:drawing>
      </w:r>
    </w:p>
    <w:p w14:paraId="2EB4F5EE" w14:textId="77777777" w:rsidR="00222D7F" w:rsidRDefault="00222D7F" w:rsidP="00A429CA">
      <w:pPr>
        <w:pStyle w:val="ListParagraph"/>
        <w:ind w:left="0"/>
      </w:pPr>
    </w:p>
    <w:p w14:paraId="0447206D" w14:textId="4056C9B6" w:rsidR="005504F9" w:rsidRDefault="00222D7F" w:rsidP="00222D7F">
      <w:pPr>
        <w:pStyle w:val="Heading3"/>
      </w:pPr>
      <w:r>
        <w:t>Cutting over</w:t>
      </w:r>
    </w:p>
    <w:p w14:paraId="010B5F5B" w14:textId="77777777" w:rsidR="005504F9" w:rsidRDefault="005504F9" w:rsidP="00A429CA">
      <w:pPr>
        <w:pStyle w:val="ListParagraph"/>
        <w:ind w:left="0"/>
      </w:pPr>
    </w:p>
    <w:p w14:paraId="3C00DDBC" w14:textId="77777777" w:rsidR="00533142" w:rsidRDefault="00222D7F" w:rsidP="00A429CA">
      <w:pPr>
        <w:pStyle w:val="ListParagraph"/>
        <w:ind w:left="0"/>
      </w:pPr>
      <w:r w:rsidRPr="00222D7F">
        <w:t xml:space="preserve">With online (minimal downtime) migrations, the source you are migrating continues to change, drifting from the target in terms of data and schema, after the one-time migration occurs. During the Data cutover phase, you need to ensure that all changes in the source are captured and applied to the target in near real time. </w:t>
      </w:r>
      <w:r w:rsidR="00533142">
        <w:t xml:space="preserve"> </w:t>
      </w:r>
      <w:r w:rsidRPr="00222D7F">
        <w:t xml:space="preserve">After you verify that all changes in source have been applied to the target, you can cutover from the source to the target environment. </w:t>
      </w:r>
    </w:p>
    <w:p w14:paraId="3043FF74" w14:textId="77777777" w:rsidR="00533142" w:rsidRDefault="00533142" w:rsidP="00A429CA">
      <w:pPr>
        <w:pStyle w:val="ListParagraph"/>
        <w:ind w:left="0"/>
      </w:pPr>
    </w:p>
    <w:p w14:paraId="32EC7033" w14:textId="77777777" w:rsidR="00533142" w:rsidRDefault="00222D7F" w:rsidP="00A429CA">
      <w:pPr>
        <w:pStyle w:val="ListParagraph"/>
        <w:ind w:left="0"/>
      </w:pPr>
      <w:r w:rsidRPr="00222D7F">
        <w:t xml:space="preserve">As of May 2019, if you want to perform an online migration, consider using Attunity Replicate for Microsoft Migrations or Striim. For “delta/incremental” migration using ora2pg, the technique consists in applying for each table a query that applies a filter (cut) by date or time, etc., and after that finalizing the migration applying a second query which will migrate the rest of the data (leftover). </w:t>
      </w:r>
    </w:p>
    <w:p w14:paraId="17AE5126" w14:textId="77777777" w:rsidR="00533142" w:rsidRDefault="00533142" w:rsidP="00A429CA">
      <w:pPr>
        <w:pStyle w:val="ListParagraph"/>
        <w:ind w:left="0"/>
      </w:pPr>
    </w:p>
    <w:p w14:paraId="6715474E" w14:textId="74BE35BA" w:rsidR="00533142" w:rsidRDefault="00222D7F" w:rsidP="00A429CA">
      <w:pPr>
        <w:pStyle w:val="ListParagraph"/>
        <w:ind w:left="0"/>
      </w:pPr>
      <w:r w:rsidRPr="00222D7F">
        <w:t xml:space="preserve">In the source data table, migrate all the historical data first. An example of that is: </w:t>
      </w:r>
    </w:p>
    <w:p w14:paraId="40200F2A" w14:textId="77777777" w:rsidR="00533142" w:rsidRDefault="00533142" w:rsidP="00A429CA">
      <w:pPr>
        <w:pStyle w:val="ListParagraph"/>
        <w:ind w:left="0"/>
      </w:pPr>
    </w:p>
    <w:p w14:paraId="394286DC" w14:textId="77777777" w:rsidR="00533142" w:rsidRPr="00533142" w:rsidRDefault="00222D7F" w:rsidP="00A429CA">
      <w:pPr>
        <w:pStyle w:val="ListParagraph"/>
        <w:ind w:left="0"/>
        <w:rPr>
          <w:rFonts w:ascii="Lucida Console" w:hAnsi="Lucida Console"/>
        </w:rPr>
      </w:pPr>
      <w:r w:rsidRPr="00533142">
        <w:rPr>
          <w:rFonts w:ascii="Lucida Console" w:hAnsi="Lucida Console"/>
        </w:rPr>
        <w:t xml:space="preserve">select * from table1 where filter_data &lt; 01/01/2019 </w:t>
      </w:r>
    </w:p>
    <w:p w14:paraId="7E574207" w14:textId="77777777" w:rsidR="00533142" w:rsidRDefault="00533142" w:rsidP="00A429CA">
      <w:pPr>
        <w:pStyle w:val="ListParagraph"/>
        <w:ind w:left="0"/>
      </w:pPr>
    </w:p>
    <w:p w14:paraId="5DD906B5" w14:textId="46B45295" w:rsidR="00533142" w:rsidRDefault="00222D7F" w:rsidP="00A429CA">
      <w:pPr>
        <w:pStyle w:val="ListParagraph"/>
        <w:ind w:left="0"/>
      </w:pPr>
      <w:r w:rsidRPr="00222D7F">
        <w:t>You can query the changes made since the initial migration by running a command similar to the following</w:t>
      </w:r>
      <w:r w:rsidR="00533142">
        <w:t>:</w:t>
      </w:r>
      <w:r w:rsidRPr="00222D7F">
        <w:t xml:space="preserve"> </w:t>
      </w:r>
    </w:p>
    <w:p w14:paraId="6FD4FCAA" w14:textId="77777777" w:rsidR="00533142" w:rsidRDefault="00533142" w:rsidP="00A429CA">
      <w:pPr>
        <w:pStyle w:val="ListParagraph"/>
        <w:ind w:left="0"/>
      </w:pPr>
    </w:p>
    <w:p w14:paraId="4AB2010C" w14:textId="08884BEA" w:rsidR="00533142" w:rsidRPr="00533142" w:rsidRDefault="00222D7F" w:rsidP="00A429CA">
      <w:pPr>
        <w:pStyle w:val="ListParagraph"/>
        <w:ind w:left="0"/>
        <w:rPr>
          <w:rFonts w:ascii="Lucida Console" w:hAnsi="Lucida Console"/>
        </w:rPr>
      </w:pPr>
      <w:r w:rsidRPr="00533142">
        <w:rPr>
          <w:rFonts w:ascii="Lucida Console" w:hAnsi="Lucida Console"/>
        </w:rPr>
        <w:t xml:space="preserve">select * from table1 where filter_data &gt;= 01/01/2019 </w:t>
      </w:r>
    </w:p>
    <w:p w14:paraId="6962A607" w14:textId="77777777" w:rsidR="00533142" w:rsidRDefault="00533142" w:rsidP="00A429CA">
      <w:pPr>
        <w:pStyle w:val="ListParagraph"/>
        <w:ind w:left="0"/>
      </w:pPr>
    </w:p>
    <w:p w14:paraId="5DB4EA10" w14:textId="29DEF4D0" w:rsidR="002726F8" w:rsidRDefault="00222D7F" w:rsidP="00A429CA">
      <w:pPr>
        <w:pStyle w:val="ListParagraph"/>
        <w:ind w:left="0"/>
        <w:rPr>
          <w:b/>
          <w:bCs/>
        </w:rPr>
      </w:pPr>
      <w:r w:rsidRPr="00222D7F">
        <w:lastRenderedPageBreak/>
        <w:t>In this case it is recommended that the validation is enhanced by checking data parity on both sides, source and target</w:t>
      </w:r>
      <w:r w:rsidRPr="00222D7F">
        <w:rPr>
          <w:b/>
          <w:bCs/>
        </w:rPr>
        <w:t>.</w:t>
      </w:r>
    </w:p>
    <w:p w14:paraId="6EB1C000" w14:textId="77777777" w:rsidR="002726F8" w:rsidRDefault="002726F8" w:rsidP="00A429CA">
      <w:pPr>
        <w:pStyle w:val="ListParagraph"/>
        <w:ind w:left="0"/>
        <w:rPr>
          <w:b/>
          <w:bCs/>
        </w:rPr>
      </w:pPr>
    </w:p>
    <w:p w14:paraId="3CE1B8DC" w14:textId="77777777" w:rsidR="002726F8" w:rsidRDefault="002726F8" w:rsidP="00A429CA">
      <w:pPr>
        <w:pStyle w:val="ListParagraph"/>
        <w:ind w:left="0"/>
        <w:rPr>
          <w:b/>
          <w:bCs/>
        </w:rPr>
      </w:pPr>
    </w:p>
    <w:p w14:paraId="7ECA3355" w14:textId="77777777" w:rsidR="002726F8" w:rsidRDefault="002726F8" w:rsidP="00A429CA">
      <w:pPr>
        <w:pStyle w:val="ListParagraph"/>
        <w:ind w:left="0"/>
        <w:rPr>
          <w:b/>
          <w:bCs/>
        </w:rPr>
      </w:pPr>
    </w:p>
    <w:p w14:paraId="4093E036" w14:textId="77777777" w:rsidR="006976B8" w:rsidRPr="006976B8" w:rsidRDefault="006976B8" w:rsidP="006976B8">
      <w:pPr>
        <w:pStyle w:val="Heading2"/>
      </w:pPr>
      <w:bookmarkStart w:id="39" w:name="_Toc36371883"/>
      <w:r>
        <w:t>Post-migration</w:t>
      </w:r>
      <w:bookmarkEnd w:id="39"/>
    </w:p>
    <w:p w14:paraId="040D4D44" w14:textId="77777777" w:rsidR="006976B8" w:rsidRDefault="006976B8" w:rsidP="006976B8">
      <w:pPr>
        <w:rPr>
          <w:b/>
          <w:bCs/>
        </w:rPr>
      </w:pPr>
    </w:p>
    <w:p w14:paraId="0D59CE6C" w14:textId="77777777" w:rsidR="006976B8" w:rsidRDefault="006976B8" w:rsidP="006976B8">
      <w:pPr>
        <w:rPr>
          <w:b/>
          <w:bCs/>
        </w:rPr>
      </w:pPr>
      <w:r w:rsidRPr="006976B8">
        <w:rPr>
          <w:b/>
          <w:bCs/>
          <w:noProof/>
        </w:rPr>
        <w:drawing>
          <wp:inline distT="0" distB="0" distL="0" distR="0" wp14:anchorId="4950B8DC" wp14:editId="38D0AF88">
            <wp:extent cx="5943600" cy="1863090"/>
            <wp:effectExtent l="0" t="0" r="0" b="381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5943600" cy="1863090"/>
                    </a:xfrm>
                    <a:prstGeom prst="rect">
                      <a:avLst/>
                    </a:prstGeom>
                  </pic:spPr>
                </pic:pic>
              </a:graphicData>
            </a:graphic>
          </wp:inline>
        </w:drawing>
      </w:r>
    </w:p>
    <w:p w14:paraId="154F6053" w14:textId="77777777" w:rsidR="00A146A3" w:rsidRDefault="00A146A3" w:rsidP="009A38A9">
      <w:pPr>
        <w:pStyle w:val="Heading3"/>
      </w:pPr>
    </w:p>
    <w:p w14:paraId="4507F95A" w14:textId="06EEE18C" w:rsidR="009A38A9" w:rsidRDefault="009A38A9" w:rsidP="009A38A9">
      <w:pPr>
        <w:pStyle w:val="Heading3"/>
      </w:pPr>
      <w:bookmarkStart w:id="40" w:name="_Toc36371884"/>
      <w:r>
        <w:t>Should you convert Stored Procedure and Functions to application code?</w:t>
      </w:r>
      <w:bookmarkEnd w:id="40"/>
    </w:p>
    <w:p w14:paraId="48F1FFCB" w14:textId="77777777" w:rsidR="00A146A3" w:rsidRPr="00A146A3" w:rsidRDefault="00A146A3" w:rsidP="00A146A3"/>
    <w:p w14:paraId="6A4C042B" w14:textId="62970D7D" w:rsidR="00557A70" w:rsidRDefault="00A146A3" w:rsidP="00557A70">
      <w:r>
        <w:t xml:space="preserve">Stored procedures have an advantage of reducing the round trips between the application and the database.  </w:t>
      </w:r>
      <w:r w:rsidR="00412F76">
        <w:t xml:space="preserve">If you are struggling to convert stored procedures and functions that are several </w:t>
      </w:r>
      <w:r w:rsidR="00A97E5B">
        <w:t xml:space="preserve">of </w:t>
      </w:r>
      <w:r w:rsidR="00412F76">
        <w:t>hundreds lines of code into PostgreSQL, consider moving that logic to the application.  Application logic can be tested easily via unit tests.  The code can be broken down into smaller units of work making it easier to maintain and debug.</w:t>
      </w:r>
      <w:r>
        <w:t xml:space="preserve">  Carefully weigh out the advantages of running the logic in the application layer vs at the database server.  Consider creating a technical spike to measure the actual execution performance.  Compare your test results to see if there is a </w:t>
      </w:r>
      <w:r w:rsidR="00FF78BE">
        <w:t xml:space="preserve">performance </w:t>
      </w:r>
      <w:r>
        <w:t>justification for the</w:t>
      </w:r>
      <w:r w:rsidR="00647591">
        <w:t xml:space="preserve"> related</w:t>
      </w:r>
      <w:r>
        <w:t xml:space="preserve"> stored procedure maintenance costs.</w:t>
      </w:r>
    </w:p>
    <w:p w14:paraId="6175460D" w14:textId="77777777" w:rsidR="00557A70" w:rsidRPr="00557A70" w:rsidRDefault="00557A70" w:rsidP="00557A70"/>
    <w:p w14:paraId="25681C3F" w14:textId="66D212D2" w:rsidR="002726F8" w:rsidRDefault="00557A70" w:rsidP="00557A70">
      <w:pPr>
        <w:pStyle w:val="Heading3"/>
      </w:pPr>
      <w:bookmarkStart w:id="41" w:name="_Toc36371885"/>
      <w:r>
        <w:t>Architecture strategies</w:t>
      </w:r>
      <w:bookmarkEnd w:id="41"/>
    </w:p>
    <w:p w14:paraId="2428F468" w14:textId="77777777" w:rsidR="00616F26" w:rsidRPr="00616F26" w:rsidRDefault="00616F26" w:rsidP="00616F26"/>
    <w:p w14:paraId="49ED03F0" w14:textId="6E88861F" w:rsidR="009A38A9" w:rsidRDefault="009A38A9" w:rsidP="00A429CA">
      <w:pPr>
        <w:pStyle w:val="ListParagraph"/>
        <w:ind w:left="0"/>
      </w:pPr>
      <w:r>
        <w:t xml:space="preserve">Many architects are choosing to break apart their monolithic applications into smaller domain microservices.  You could choose a strategy </w:t>
      </w:r>
      <w:r w:rsidR="00E5111B">
        <w:t>of utilizing</w:t>
      </w:r>
      <w:r>
        <w:t xml:space="preserve"> multiple PostgreSQL databases instead of one giant database.</w:t>
      </w:r>
      <w:r w:rsidR="00C73FFA">
        <w:t xml:space="preserve"> </w:t>
      </w:r>
      <w:r w:rsidR="007A399B">
        <w:t xml:space="preserve"> </w:t>
      </w:r>
      <w:r w:rsidR="00BF11C6">
        <w:t>S</w:t>
      </w:r>
      <w:r w:rsidR="00C73FFA">
        <w:t>ignificant application architecture would change</w:t>
      </w:r>
      <w:r w:rsidR="00BF11C6">
        <w:t xml:space="preserve"> the </w:t>
      </w:r>
      <w:r w:rsidR="007A399B">
        <w:t>development</w:t>
      </w:r>
      <w:r w:rsidR="00BF11C6">
        <w:t xml:space="preserve"> time</w:t>
      </w:r>
      <w:r w:rsidR="00C73FFA">
        <w:t>.</w:t>
      </w:r>
    </w:p>
    <w:p w14:paraId="31DB5203" w14:textId="77777777" w:rsidR="00C73FFA" w:rsidRDefault="00C73FFA" w:rsidP="00A429CA">
      <w:pPr>
        <w:pStyle w:val="ListParagraph"/>
        <w:ind w:left="0"/>
      </w:pPr>
    </w:p>
    <w:p w14:paraId="7FC79312" w14:textId="77777777" w:rsidR="009A38A9" w:rsidRDefault="009A38A9" w:rsidP="00A429CA">
      <w:pPr>
        <w:pStyle w:val="ListParagraph"/>
        <w:ind w:left="0"/>
      </w:pPr>
    </w:p>
    <w:p w14:paraId="280B7942" w14:textId="645CD956" w:rsidR="009A38A9" w:rsidRPr="009A38A9" w:rsidRDefault="009A38A9" w:rsidP="009A38A9">
      <w:pPr>
        <w:pStyle w:val="ListParagraph"/>
        <w:ind w:left="0"/>
        <w:jc w:val="center"/>
      </w:pPr>
      <w:r>
        <w:object w:dxaOrig="8071" w:dyaOrig="2085" w14:anchorId="6CD35A1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3.5pt;height:104.5pt" o:ole="">
            <v:imagedata r:id="rId100" o:title=""/>
          </v:shape>
          <o:OLEObject Type="Embed" ProgID="Visio.Drawing.15" ShapeID="_x0000_i1025" DrawAspect="Content" ObjectID="_1647191880" r:id="rId101"/>
        </w:object>
      </w:r>
    </w:p>
    <w:p w14:paraId="02A00FEE" w14:textId="77777777" w:rsidR="009A38A9" w:rsidRDefault="009A38A9" w:rsidP="00A429CA">
      <w:pPr>
        <w:pStyle w:val="ListParagraph"/>
        <w:ind w:left="0"/>
        <w:rPr>
          <w:b/>
          <w:bCs/>
        </w:rPr>
      </w:pPr>
    </w:p>
    <w:p w14:paraId="5B40ED72" w14:textId="77777777" w:rsidR="002726F8" w:rsidRDefault="002726F8" w:rsidP="00A429CA">
      <w:pPr>
        <w:pStyle w:val="ListParagraph"/>
        <w:ind w:left="0"/>
        <w:rPr>
          <w:b/>
          <w:bCs/>
        </w:rPr>
      </w:pPr>
    </w:p>
    <w:p w14:paraId="465ECF93" w14:textId="77777777" w:rsidR="00FC2D91" w:rsidRDefault="00FC2D91" w:rsidP="00A429CA">
      <w:pPr>
        <w:pStyle w:val="ListParagraph"/>
        <w:ind w:left="0"/>
        <w:rPr>
          <w:b/>
          <w:bCs/>
        </w:rPr>
      </w:pPr>
    </w:p>
    <w:p w14:paraId="0C052FC2" w14:textId="44CEA362" w:rsidR="00CD2621" w:rsidRPr="00DB45D9" w:rsidRDefault="00DB45D9" w:rsidP="00A429CA">
      <w:pPr>
        <w:pStyle w:val="ListParagraph"/>
        <w:ind w:left="0"/>
        <w:rPr>
          <w:b/>
          <w:bCs/>
        </w:rPr>
      </w:pPr>
      <w:r w:rsidRPr="00DB45D9">
        <w:rPr>
          <w:b/>
          <w:bCs/>
        </w:rPr>
        <w:t>Additional resources</w:t>
      </w:r>
    </w:p>
    <w:p w14:paraId="00586637" w14:textId="35F6AA2E" w:rsidR="00CD2621" w:rsidRDefault="00235B55" w:rsidP="00A429CA">
      <w:pPr>
        <w:pStyle w:val="ListParagraph"/>
        <w:ind w:left="0"/>
      </w:pPr>
      <w:hyperlink r:id="rId102" w:history="1">
        <w:r w:rsidR="00DB45D9">
          <w:rPr>
            <w:rStyle w:val="Hyperlink"/>
          </w:rPr>
          <w:t>Oracle Inventory Script Artifacts</w:t>
        </w:r>
      </w:hyperlink>
    </w:p>
    <w:p w14:paraId="6935FC78" w14:textId="05E9214D" w:rsidR="00BD4606" w:rsidRDefault="00BD4606" w:rsidP="00A429CA">
      <w:pPr>
        <w:pStyle w:val="ListParagraph"/>
        <w:ind w:left="0"/>
      </w:pPr>
    </w:p>
    <w:p w14:paraId="5BAF4B28" w14:textId="6EE3229B" w:rsidR="008445B9" w:rsidRDefault="008445B9" w:rsidP="00A429CA">
      <w:pPr>
        <w:pStyle w:val="ListParagraph"/>
        <w:ind w:left="0"/>
      </w:pPr>
    </w:p>
    <w:p w14:paraId="1AB395CA" w14:textId="7686150F" w:rsidR="008445B9" w:rsidRDefault="008445B9" w:rsidP="00A429CA">
      <w:pPr>
        <w:pStyle w:val="ListParagraph"/>
        <w:ind w:left="0"/>
      </w:pPr>
    </w:p>
    <w:p w14:paraId="10E2E6E0" w14:textId="6BBFCDC1" w:rsidR="008445B9" w:rsidRDefault="008445B9" w:rsidP="00A429CA">
      <w:pPr>
        <w:pStyle w:val="ListParagraph"/>
        <w:ind w:left="0"/>
      </w:pPr>
    </w:p>
    <w:p w14:paraId="38454FAA" w14:textId="77777777" w:rsidR="008445B9" w:rsidRDefault="008445B9" w:rsidP="00A429CA">
      <w:pPr>
        <w:pStyle w:val="ListParagraph"/>
        <w:ind w:left="0"/>
      </w:pPr>
    </w:p>
    <w:p w14:paraId="10E4E821" w14:textId="107D2992" w:rsidR="00BD4606" w:rsidRDefault="00BD4606" w:rsidP="00BD4606">
      <w:pPr>
        <w:pStyle w:val="Heading2"/>
      </w:pPr>
      <w:bookmarkStart w:id="42" w:name="_Toc36371886"/>
      <w:r>
        <w:t>Have questions?</w:t>
      </w:r>
      <w:bookmarkEnd w:id="42"/>
    </w:p>
    <w:p w14:paraId="069C6BA0" w14:textId="39D98A6E" w:rsidR="00BD4606" w:rsidRDefault="00BD4606" w:rsidP="00A429CA">
      <w:pPr>
        <w:pStyle w:val="ListParagraph"/>
        <w:ind w:left="0"/>
      </w:pPr>
    </w:p>
    <w:p w14:paraId="3439F2EA" w14:textId="77777777" w:rsidR="00BD4606" w:rsidRPr="00BD4606" w:rsidRDefault="00BD4606" w:rsidP="00451ED7">
      <w:r w:rsidRPr="00BD4606">
        <w:t>For any questions or suggestions about working with Azure Database for PostgreSQL, send an email to the Azure Database for PostgreSQL Team (</w:t>
      </w:r>
      <w:hyperlink r:id="rId103" w:history="1">
        <w:r w:rsidRPr="00BD4606">
          <w:rPr>
            <w:rStyle w:val="Hyperlink"/>
          </w:rPr>
          <w:t>@Ask Azure DB for PostgreSQL</w:t>
        </w:r>
      </w:hyperlink>
      <w:r w:rsidRPr="00BD4606">
        <w:t>). This address is for general questions rather than support tickets.</w:t>
      </w:r>
    </w:p>
    <w:p w14:paraId="2E28C856" w14:textId="77777777" w:rsidR="00BD4606" w:rsidRPr="00BD4606" w:rsidRDefault="00BD4606" w:rsidP="00451ED7">
      <w:r w:rsidRPr="00BD4606">
        <w:t>In addition, consider these points of contact as appropriate:</w:t>
      </w:r>
    </w:p>
    <w:p w14:paraId="6D9A5019" w14:textId="77777777" w:rsidR="00BD4606" w:rsidRPr="00BD4606" w:rsidRDefault="00BD4606" w:rsidP="00BD4606">
      <w:pPr>
        <w:pStyle w:val="ListParagraph"/>
        <w:numPr>
          <w:ilvl w:val="0"/>
          <w:numId w:val="10"/>
        </w:numPr>
      </w:pPr>
      <w:r w:rsidRPr="00BD4606">
        <w:t>To contact Azure Support or fix an issue with your account, </w:t>
      </w:r>
      <w:hyperlink r:id="rId104" w:anchor="blade/Microsoft_Azure_Support/HelpAndSupportBlade" w:history="1">
        <w:r w:rsidRPr="00BD4606">
          <w:rPr>
            <w:rStyle w:val="Hyperlink"/>
          </w:rPr>
          <w:t>file a ticket from the Azure portal</w:t>
        </w:r>
      </w:hyperlink>
      <w:r w:rsidRPr="00BD4606">
        <w:t>.</w:t>
      </w:r>
    </w:p>
    <w:p w14:paraId="53FFCC83" w14:textId="77777777" w:rsidR="00BD4606" w:rsidRPr="00BD4606" w:rsidRDefault="00BD4606" w:rsidP="00BD4606">
      <w:pPr>
        <w:pStyle w:val="ListParagraph"/>
        <w:numPr>
          <w:ilvl w:val="0"/>
          <w:numId w:val="10"/>
        </w:numPr>
      </w:pPr>
      <w:r w:rsidRPr="00BD4606">
        <w:t>To provide feedback or to request new features, create an entry via </w:t>
      </w:r>
      <w:hyperlink r:id="rId105" w:history="1">
        <w:r w:rsidRPr="00BD4606">
          <w:rPr>
            <w:rStyle w:val="Hyperlink"/>
          </w:rPr>
          <w:t>UserVoice</w:t>
        </w:r>
      </w:hyperlink>
      <w:r w:rsidRPr="00BD4606">
        <w:t>.</w:t>
      </w:r>
    </w:p>
    <w:p w14:paraId="69A0655E" w14:textId="77777777" w:rsidR="00BD4606" w:rsidRDefault="00BD4606" w:rsidP="00A429CA">
      <w:pPr>
        <w:pStyle w:val="ListParagraph"/>
        <w:ind w:left="0"/>
      </w:pPr>
    </w:p>
    <w:sectPr w:rsidR="00BD4606">
      <w:footerReference w:type="default" r:id="rId106"/>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66D079B" w14:textId="77777777" w:rsidR="009038EA" w:rsidRDefault="009038EA" w:rsidP="00EF2618">
      <w:pPr>
        <w:spacing w:after="0" w:line="240" w:lineRule="auto"/>
      </w:pPr>
      <w:r>
        <w:separator/>
      </w:r>
    </w:p>
  </w:endnote>
  <w:endnote w:type="continuationSeparator" w:id="0">
    <w:p w14:paraId="324D849C" w14:textId="77777777" w:rsidR="009038EA" w:rsidRDefault="009038EA" w:rsidP="00EF261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E4002EFF" w:usb1="C000247B" w:usb2="00000009" w:usb3="00000000" w:csb0="000001FF" w:csb1="00000000"/>
  </w:font>
  <w:font w:name="Segoe UI">
    <w:altName w:val="Segoe UI"/>
    <w:panose1 w:val="020B0502040204020203"/>
    <w:charset w:val="00"/>
    <w:family w:val="swiss"/>
    <w:pitch w:val="variable"/>
    <w:sig w:usb0="E4002EFF" w:usb1="C000E47F" w:usb2="00000009" w:usb3="00000000" w:csb0="000001FF" w:csb1="00000000"/>
  </w:font>
  <w:font w:name="Lucida Console">
    <w:panose1 w:val="020B0609040504020204"/>
    <w:charset w:val="00"/>
    <w:family w:val="modern"/>
    <w:pitch w:val="fixed"/>
    <w:sig w:usb0="8000028F" w:usb1="00001800" w:usb2="00000000" w:usb3="00000000" w:csb0="0000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405648725"/>
      <w:docPartObj>
        <w:docPartGallery w:val="Page Numbers (Bottom of Page)"/>
        <w:docPartUnique/>
      </w:docPartObj>
    </w:sdtPr>
    <w:sdtEndPr>
      <w:rPr>
        <w:color w:val="7F7F7F" w:themeColor="background1" w:themeShade="7F"/>
        <w:spacing w:val="60"/>
      </w:rPr>
    </w:sdtEndPr>
    <w:sdtContent>
      <w:p w14:paraId="2A2FABE5" w14:textId="4EE780CE" w:rsidR="00235B55" w:rsidRDefault="00235B55">
        <w:pPr>
          <w:pStyle w:val="Footer"/>
          <w:pBdr>
            <w:top w:val="single" w:sz="4" w:space="1" w:color="D9D9D9" w:themeColor="background1" w:themeShade="D9"/>
          </w:pBdr>
          <w:jc w:val="right"/>
        </w:pPr>
        <w:r>
          <w:fldChar w:fldCharType="begin"/>
        </w:r>
        <w:r>
          <w:instrText xml:space="preserve"> PAGE   \* MERGEFORMAT </w:instrText>
        </w:r>
        <w:r>
          <w:fldChar w:fldCharType="separate"/>
        </w:r>
        <w:r>
          <w:rPr>
            <w:noProof/>
          </w:rPr>
          <w:t>2</w:t>
        </w:r>
        <w:r>
          <w:rPr>
            <w:noProof/>
          </w:rPr>
          <w:fldChar w:fldCharType="end"/>
        </w:r>
        <w:r>
          <w:t xml:space="preserve"> | </w:t>
        </w:r>
        <w:r>
          <w:rPr>
            <w:color w:val="7F7F7F" w:themeColor="background1" w:themeShade="7F"/>
            <w:spacing w:val="60"/>
          </w:rPr>
          <w:t>Page</w:t>
        </w:r>
      </w:p>
    </w:sdtContent>
  </w:sdt>
  <w:p w14:paraId="04A97A44" w14:textId="4D02E768" w:rsidR="00235B55" w:rsidRPr="004D658C" w:rsidRDefault="00235B55" w:rsidP="004D658C">
    <w:r>
      <w:t>Oracle to PostgreSQL Migration Guide</w:t>
    </w:r>
  </w:p>
  <w:p w14:paraId="7F5BB983" w14:textId="77777777" w:rsidR="00235B55" w:rsidRDefault="00235B55">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7DC7CCB" w14:textId="77777777" w:rsidR="009038EA" w:rsidRDefault="009038EA" w:rsidP="00EF2618">
      <w:pPr>
        <w:spacing w:after="0" w:line="240" w:lineRule="auto"/>
      </w:pPr>
      <w:r>
        <w:separator/>
      </w:r>
    </w:p>
  </w:footnote>
  <w:footnote w:type="continuationSeparator" w:id="0">
    <w:p w14:paraId="0EDF4C5D" w14:textId="77777777" w:rsidR="009038EA" w:rsidRDefault="009038EA" w:rsidP="00EF2618">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2967F3"/>
    <w:multiLevelType w:val="multilevel"/>
    <w:tmpl w:val="68641B2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 w15:restartNumberingAfterBreak="0">
    <w:nsid w:val="101A6BC4"/>
    <w:multiLevelType w:val="hybridMultilevel"/>
    <w:tmpl w:val="F4E48D3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3485C68"/>
    <w:multiLevelType w:val="hybridMultilevel"/>
    <w:tmpl w:val="A29E1F00"/>
    <w:lvl w:ilvl="0" w:tplc="94AC28E0">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49710AF"/>
    <w:multiLevelType w:val="hybridMultilevel"/>
    <w:tmpl w:val="B7886F0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60867B8"/>
    <w:multiLevelType w:val="hybridMultilevel"/>
    <w:tmpl w:val="ABB261C4"/>
    <w:lvl w:ilvl="0" w:tplc="9B8E19DE">
      <w:start w:val="1"/>
      <w:numFmt w:val="decimal"/>
      <w:lvlText w:val="%1."/>
      <w:lvlJc w:val="left"/>
      <w:pPr>
        <w:ind w:left="555" w:hanging="360"/>
      </w:pPr>
      <w:rPr>
        <w:rFonts w:hint="default"/>
      </w:rPr>
    </w:lvl>
    <w:lvl w:ilvl="1" w:tplc="04090019" w:tentative="1">
      <w:start w:val="1"/>
      <w:numFmt w:val="lowerLetter"/>
      <w:lvlText w:val="%2."/>
      <w:lvlJc w:val="left"/>
      <w:pPr>
        <w:ind w:left="1275" w:hanging="360"/>
      </w:pPr>
    </w:lvl>
    <w:lvl w:ilvl="2" w:tplc="0409001B" w:tentative="1">
      <w:start w:val="1"/>
      <w:numFmt w:val="lowerRoman"/>
      <w:lvlText w:val="%3."/>
      <w:lvlJc w:val="right"/>
      <w:pPr>
        <w:ind w:left="1995" w:hanging="180"/>
      </w:pPr>
    </w:lvl>
    <w:lvl w:ilvl="3" w:tplc="0409000F" w:tentative="1">
      <w:start w:val="1"/>
      <w:numFmt w:val="decimal"/>
      <w:lvlText w:val="%4."/>
      <w:lvlJc w:val="left"/>
      <w:pPr>
        <w:ind w:left="2715" w:hanging="360"/>
      </w:pPr>
    </w:lvl>
    <w:lvl w:ilvl="4" w:tplc="04090019" w:tentative="1">
      <w:start w:val="1"/>
      <w:numFmt w:val="lowerLetter"/>
      <w:lvlText w:val="%5."/>
      <w:lvlJc w:val="left"/>
      <w:pPr>
        <w:ind w:left="3435" w:hanging="360"/>
      </w:pPr>
    </w:lvl>
    <w:lvl w:ilvl="5" w:tplc="0409001B" w:tentative="1">
      <w:start w:val="1"/>
      <w:numFmt w:val="lowerRoman"/>
      <w:lvlText w:val="%6."/>
      <w:lvlJc w:val="right"/>
      <w:pPr>
        <w:ind w:left="4155" w:hanging="180"/>
      </w:pPr>
    </w:lvl>
    <w:lvl w:ilvl="6" w:tplc="0409000F" w:tentative="1">
      <w:start w:val="1"/>
      <w:numFmt w:val="decimal"/>
      <w:lvlText w:val="%7."/>
      <w:lvlJc w:val="left"/>
      <w:pPr>
        <w:ind w:left="4875" w:hanging="360"/>
      </w:pPr>
    </w:lvl>
    <w:lvl w:ilvl="7" w:tplc="04090019" w:tentative="1">
      <w:start w:val="1"/>
      <w:numFmt w:val="lowerLetter"/>
      <w:lvlText w:val="%8."/>
      <w:lvlJc w:val="left"/>
      <w:pPr>
        <w:ind w:left="5595" w:hanging="360"/>
      </w:pPr>
    </w:lvl>
    <w:lvl w:ilvl="8" w:tplc="0409001B" w:tentative="1">
      <w:start w:val="1"/>
      <w:numFmt w:val="lowerRoman"/>
      <w:lvlText w:val="%9."/>
      <w:lvlJc w:val="right"/>
      <w:pPr>
        <w:ind w:left="6315" w:hanging="180"/>
      </w:pPr>
    </w:lvl>
  </w:abstractNum>
  <w:abstractNum w:abstractNumId="5" w15:restartNumberingAfterBreak="0">
    <w:nsid w:val="1A2A615F"/>
    <w:multiLevelType w:val="hybridMultilevel"/>
    <w:tmpl w:val="76A89C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4047422"/>
    <w:multiLevelType w:val="hybridMultilevel"/>
    <w:tmpl w:val="1EB0BB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50A1C0A"/>
    <w:multiLevelType w:val="multilevel"/>
    <w:tmpl w:val="9F4EE06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26012828"/>
    <w:multiLevelType w:val="hybridMultilevel"/>
    <w:tmpl w:val="A01004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316F30DB"/>
    <w:multiLevelType w:val="hybridMultilevel"/>
    <w:tmpl w:val="97F404AE"/>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33C25FD2"/>
    <w:multiLevelType w:val="hybridMultilevel"/>
    <w:tmpl w:val="E1146EB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CF42D82"/>
    <w:multiLevelType w:val="hybridMultilevel"/>
    <w:tmpl w:val="5BDEB44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45103116"/>
    <w:multiLevelType w:val="multilevel"/>
    <w:tmpl w:val="BD9EE74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463644EF"/>
    <w:multiLevelType w:val="hybridMultilevel"/>
    <w:tmpl w:val="A53443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485940A3"/>
    <w:multiLevelType w:val="hybridMultilevel"/>
    <w:tmpl w:val="538470E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4972566E"/>
    <w:multiLevelType w:val="hybridMultilevel"/>
    <w:tmpl w:val="549079AA"/>
    <w:lvl w:ilvl="0" w:tplc="D908C27A">
      <w:start w:val="1"/>
      <w:numFmt w:val="decimal"/>
      <w:lvlText w:val="%1."/>
      <w:lvlJc w:val="left"/>
      <w:pPr>
        <w:ind w:left="555" w:hanging="360"/>
      </w:pPr>
      <w:rPr>
        <w:rFonts w:hint="default"/>
      </w:rPr>
    </w:lvl>
    <w:lvl w:ilvl="1" w:tplc="04090019" w:tentative="1">
      <w:start w:val="1"/>
      <w:numFmt w:val="lowerLetter"/>
      <w:lvlText w:val="%2."/>
      <w:lvlJc w:val="left"/>
      <w:pPr>
        <w:ind w:left="1275" w:hanging="360"/>
      </w:pPr>
    </w:lvl>
    <w:lvl w:ilvl="2" w:tplc="0409001B" w:tentative="1">
      <w:start w:val="1"/>
      <w:numFmt w:val="lowerRoman"/>
      <w:lvlText w:val="%3."/>
      <w:lvlJc w:val="right"/>
      <w:pPr>
        <w:ind w:left="1995" w:hanging="180"/>
      </w:pPr>
    </w:lvl>
    <w:lvl w:ilvl="3" w:tplc="0409000F" w:tentative="1">
      <w:start w:val="1"/>
      <w:numFmt w:val="decimal"/>
      <w:lvlText w:val="%4."/>
      <w:lvlJc w:val="left"/>
      <w:pPr>
        <w:ind w:left="2715" w:hanging="360"/>
      </w:pPr>
    </w:lvl>
    <w:lvl w:ilvl="4" w:tplc="04090019" w:tentative="1">
      <w:start w:val="1"/>
      <w:numFmt w:val="lowerLetter"/>
      <w:lvlText w:val="%5."/>
      <w:lvlJc w:val="left"/>
      <w:pPr>
        <w:ind w:left="3435" w:hanging="360"/>
      </w:pPr>
    </w:lvl>
    <w:lvl w:ilvl="5" w:tplc="0409001B" w:tentative="1">
      <w:start w:val="1"/>
      <w:numFmt w:val="lowerRoman"/>
      <w:lvlText w:val="%6."/>
      <w:lvlJc w:val="right"/>
      <w:pPr>
        <w:ind w:left="4155" w:hanging="180"/>
      </w:pPr>
    </w:lvl>
    <w:lvl w:ilvl="6" w:tplc="0409000F" w:tentative="1">
      <w:start w:val="1"/>
      <w:numFmt w:val="decimal"/>
      <w:lvlText w:val="%7."/>
      <w:lvlJc w:val="left"/>
      <w:pPr>
        <w:ind w:left="4875" w:hanging="360"/>
      </w:pPr>
    </w:lvl>
    <w:lvl w:ilvl="7" w:tplc="04090019" w:tentative="1">
      <w:start w:val="1"/>
      <w:numFmt w:val="lowerLetter"/>
      <w:lvlText w:val="%8."/>
      <w:lvlJc w:val="left"/>
      <w:pPr>
        <w:ind w:left="5595" w:hanging="360"/>
      </w:pPr>
    </w:lvl>
    <w:lvl w:ilvl="8" w:tplc="0409001B" w:tentative="1">
      <w:start w:val="1"/>
      <w:numFmt w:val="lowerRoman"/>
      <w:lvlText w:val="%9."/>
      <w:lvlJc w:val="right"/>
      <w:pPr>
        <w:ind w:left="6315" w:hanging="180"/>
      </w:pPr>
    </w:lvl>
  </w:abstractNum>
  <w:abstractNum w:abstractNumId="16" w15:restartNumberingAfterBreak="0">
    <w:nsid w:val="522A5105"/>
    <w:multiLevelType w:val="hybridMultilevel"/>
    <w:tmpl w:val="ECE818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5A454470"/>
    <w:multiLevelType w:val="hybridMultilevel"/>
    <w:tmpl w:val="12966E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727B3390"/>
    <w:multiLevelType w:val="hybridMultilevel"/>
    <w:tmpl w:val="C3B8DA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74AA6512"/>
    <w:multiLevelType w:val="hybridMultilevel"/>
    <w:tmpl w:val="CC0458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75482945"/>
    <w:multiLevelType w:val="hybridMultilevel"/>
    <w:tmpl w:val="06FA12D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 w15:restartNumberingAfterBreak="0">
    <w:nsid w:val="7F391008"/>
    <w:multiLevelType w:val="hybridMultilevel"/>
    <w:tmpl w:val="2FA2E9B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2"/>
  </w:num>
  <w:num w:numId="2">
    <w:abstractNumId w:val="9"/>
  </w:num>
  <w:num w:numId="3">
    <w:abstractNumId w:val="5"/>
  </w:num>
  <w:num w:numId="4">
    <w:abstractNumId w:val="2"/>
  </w:num>
  <w:num w:numId="5">
    <w:abstractNumId w:val="17"/>
  </w:num>
  <w:num w:numId="6">
    <w:abstractNumId w:val="16"/>
  </w:num>
  <w:num w:numId="7">
    <w:abstractNumId w:val="4"/>
  </w:num>
  <w:num w:numId="8">
    <w:abstractNumId w:val="6"/>
  </w:num>
  <w:num w:numId="9">
    <w:abstractNumId w:val="15"/>
  </w:num>
  <w:num w:numId="10">
    <w:abstractNumId w:val="7"/>
  </w:num>
  <w:num w:numId="11">
    <w:abstractNumId w:val="19"/>
  </w:num>
  <w:num w:numId="12">
    <w:abstractNumId w:val="13"/>
  </w:num>
  <w:num w:numId="13">
    <w:abstractNumId w:val="0"/>
  </w:num>
  <w:num w:numId="14">
    <w:abstractNumId w:val="11"/>
  </w:num>
  <w:num w:numId="15">
    <w:abstractNumId w:val="3"/>
  </w:num>
  <w:num w:numId="16">
    <w:abstractNumId w:val="10"/>
  </w:num>
  <w:num w:numId="17">
    <w:abstractNumId w:val="14"/>
  </w:num>
  <w:num w:numId="18">
    <w:abstractNumId w:val="1"/>
  </w:num>
  <w:num w:numId="19">
    <w:abstractNumId w:val="20"/>
  </w:num>
  <w:num w:numId="20">
    <w:abstractNumId w:val="21"/>
  </w:num>
  <w:num w:numId="21">
    <w:abstractNumId w:val="18"/>
  </w:num>
  <w:num w:numId="22">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2"/>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F2949"/>
    <w:rsid w:val="00001129"/>
    <w:rsid w:val="00001CC4"/>
    <w:rsid w:val="0000521E"/>
    <w:rsid w:val="000340E1"/>
    <w:rsid w:val="00045EB9"/>
    <w:rsid w:val="000473B5"/>
    <w:rsid w:val="00055203"/>
    <w:rsid w:val="0006046B"/>
    <w:rsid w:val="00061039"/>
    <w:rsid w:val="00064B66"/>
    <w:rsid w:val="000674DF"/>
    <w:rsid w:val="00067EFE"/>
    <w:rsid w:val="00073D89"/>
    <w:rsid w:val="00080E93"/>
    <w:rsid w:val="00082F07"/>
    <w:rsid w:val="000869F1"/>
    <w:rsid w:val="00092CC3"/>
    <w:rsid w:val="00093322"/>
    <w:rsid w:val="00097E79"/>
    <w:rsid w:val="000B4F74"/>
    <w:rsid w:val="000B5AD1"/>
    <w:rsid w:val="000B71D7"/>
    <w:rsid w:val="000C4610"/>
    <w:rsid w:val="000C65CF"/>
    <w:rsid w:val="000D58E7"/>
    <w:rsid w:val="000E3C32"/>
    <w:rsid w:val="000F1666"/>
    <w:rsid w:val="000F1F68"/>
    <w:rsid w:val="000F7870"/>
    <w:rsid w:val="001075D6"/>
    <w:rsid w:val="0011102B"/>
    <w:rsid w:val="001115C4"/>
    <w:rsid w:val="00123A24"/>
    <w:rsid w:val="00125CA0"/>
    <w:rsid w:val="00171134"/>
    <w:rsid w:val="00171453"/>
    <w:rsid w:val="00172655"/>
    <w:rsid w:val="00184C98"/>
    <w:rsid w:val="00186DF6"/>
    <w:rsid w:val="001A429F"/>
    <w:rsid w:val="001A6554"/>
    <w:rsid w:val="001A7FEC"/>
    <w:rsid w:val="001C345A"/>
    <w:rsid w:val="001C4A99"/>
    <w:rsid w:val="001D0C87"/>
    <w:rsid w:val="001D2436"/>
    <w:rsid w:val="001D4B27"/>
    <w:rsid w:val="001D6C0C"/>
    <w:rsid w:val="001D6CB2"/>
    <w:rsid w:val="00202BFE"/>
    <w:rsid w:val="00213677"/>
    <w:rsid w:val="002200C1"/>
    <w:rsid w:val="00222D7F"/>
    <w:rsid w:val="002319EE"/>
    <w:rsid w:val="002342A1"/>
    <w:rsid w:val="002347C9"/>
    <w:rsid w:val="00235B55"/>
    <w:rsid w:val="00246B15"/>
    <w:rsid w:val="002547D3"/>
    <w:rsid w:val="002726F8"/>
    <w:rsid w:val="00276F3D"/>
    <w:rsid w:val="00286F97"/>
    <w:rsid w:val="002937B5"/>
    <w:rsid w:val="002959EC"/>
    <w:rsid w:val="00297414"/>
    <w:rsid w:val="002A352C"/>
    <w:rsid w:val="002A4F49"/>
    <w:rsid w:val="002A6FA8"/>
    <w:rsid w:val="002B36D2"/>
    <w:rsid w:val="002C0DA5"/>
    <w:rsid w:val="002E50D1"/>
    <w:rsid w:val="002E6886"/>
    <w:rsid w:val="002F134C"/>
    <w:rsid w:val="002F7925"/>
    <w:rsid w:val="003062F5"/>
    <w:rsid w:val="003142D6"/>
    <w:rsid w:val="00317D19"/>
    <w:rsid w:val="003401FD"/>
    <w:rsid w:val="00352471"/>
    <w:rsid w:val="003543C4"/>
    <w:rsid w:val="00355961"/>
    <w:rsid w:val="00360D67"/>
    <w:rsid w:val="00361D0E"/>
    <w:rsid w:val="0036335A"/>
    <w:rsid w:val="00370916"/>
    <w:rsid w:val="003731CB"/>
    <w:rsid w:val="003775EF"/>
    <w:rsid w:val="00385832"/>
    <w:rsid w:val="00393E05"/>
    <w:rsid w:val="003B2A81"/>
    <w:rsid w:val="003B4C39"/>
    <w:rsid w:val="003D0641"/>
    <w:rsid w:val="003D5C22"/>
    <w:rsid w:val="003E2EEC"/>
    <w:rsid w:val="004049F4"/>
    <w:rsid w:val="00411920"/>
    <w:rsid w:val="00412F76"/>
    <w:rsid w:val="00417B10"/>
    <w:rsid w:val="00425325"/>
    <w:rsid w:val="00427240"/>
    <w:rsid w:val="00444909"/>
    <w:rsid w:val="00447A47"/>
    <w:rsid w:val="00450AE7"/>
    <w:rsid w:val="00450EC9"/>
    <w:rsid w:val="00451B46"/>
    <w:rsid w:val="00451ED7"/>
    <w:rsid w:val="00453DDB"/>
    <w:rsid w:val="004545CE"/>
    <w:rsid w:val="004612E6"/>
    <w:rsid w:val="00461E77"/>
    <w:rsid w:val="004817DF"/>
    <w:rsid w:val="004A57E1"/>
    <w:rsid w:val="004B04FC"/>
    <w:rsid w:val="004B2581"/>
    <w:rsid w:val="004B32E7"/>
    <w:rsid w:val="004B34EA"/>
    <w:rsid w:val="004B496A"/>
    <w:rsid w:val="004C44AE"/>
    <w:rsid w:val="004C5E19"/>
    <w:rsid w:val="004C7666"/>
    <w:rsid w:val="004D658C"/>
    <w:rsid w:val="004E5A80"/>
    <w:rsid w:val="004E7BF3"/>
    <w:rsid w:val="00506485"/>
    <w:rsid w:val="00522363"/>
    <w:rsid w:val="005306D4"/>
    <w:rsid w:val="00533142"/>
    <w:rsid w:val="00535C44"/>
    <w:rsid w:val="0054474C"/>
    <w:rsid w:val="00547029"/>
    <w:rsid w:val="005504F9"/>
    <w:rsid w:val="00557A70"/>
    <w:rsid w:val="005643EA"/>
    <w:rsid w:val="00564DC0"/>
    <w:rsid w:val="00565C44"/>
    <w:rsid w:val="0058138C"/>
    <w:rsid w:val="00583412"/>
    <w:rsid w:val="005919DA"/>
    <w:rsid w:val="00594484"/>
    <w:rsid w:val="00595DB0"/>
    <w:rsid w:val="00596C47"/>
    <w:rsid w:val="005A0AA0"/>
    <w:rsid w:val="005A1159"/>
    <w:rsid w:val="005A33ED"/>
    <w:rsid w:val="005B1A4D"/>
    <w:rsid w:val="005C3F95"/>
    <w:rsid w:val="005D0424"/>
    <w:rsid w:val="005D238A"/>
    <w:rsid w:val="005D5435"/>
    <w:rsid w:val="005E2E4C"/>
    <w:rsid w:val="005E4CDA"/>
    <w:rsid w:val="005E7D09"/>
    <w:rsid w:val="005F347F"/>
    <w:rsid w:val="005F7FC0"/>
    <w:rsid w:val="00606E56"/>
    <w:rsid w:val="00612AFA"/>
    <w:rsid w:val="006137AF"/>
    <w:rsid w:val="006158FF"/>
    <w:rsid w:val="0061692A"/>
    <w:rsid w:val="00616F26"/>
    <w:rsid w:val="00622A60"/>
    <w:rsid w:val="00646355"/>
    <w:rsid w:val="0064668B"/>
    <w:rsid w:val="00647591"/>
    <w:rsid w:val="00657661"/>
    <w:rsid w:val="0068007F"/>
    <w:rsid w:val="0069132A"/>
    <w:rsid w:val="00694151"/>
    <w:rsid w:val="00694E5A"/>
    <w:rsid w:val="00696F68"/>
    <w:rsid w:val="006976B8"/>
    <w:rsid w:val="006A2279"/>
    <w:rsid w:val="006A4464"/>
    <w:rsid w:val="006A70F2"/>
    <w:rsid w:val="006A74B8"/>
    <w:rsid w:val="006A7CBE"/>
    <w:rsid w:val="006B1F31"/>
    <w:rsid w:val="006B3EA9"/>
    <w:rsid w:val="006D34D0"/>
    <w:rsid w:val="006D6FB8"/>
    <w:rsid w:val="006D71A1"/>
    <w:rsid w:val="006E30BD"/>
    <w:rsid w:val="006E562D"/>
    <w:rsid w:val="006E6DCC"/>
    <w:rsid w:val="00702D9B"/>
    <w:rsid w:val="00704BDD"/>
    <w:rsid w:val="00716FCC"/>
    <w:rsid w:val="00723A6C"/>
    <w:rsid w:val="00726E83"/>
    <w:rsid w:val="0073079D"/>
    <w:rsid w:val="00733148"/>
    <w:rsid w:val="007409B5"/>
    <w:rsid w:val="00740AE1"/>
    <w:rsid w:val="00747F8A"/>
    <w:rsid w:val="007502C5"/>
    <w:rsid w:val="00760C72"/>
    <w:rsid w:val="0076412A"/>
    <w:rsid w:val="007667A4"/>
    <w:rsid w:val="007724EA"/>
    <w:rsid w:val="0077385E"/>
    <w:rsid w:val="007955FF"/>
    <w:rsid w:val="00797001"/>
    <w:rsid w:val="007A311F"/>
    <w:rsid w:val="007A399B"/>
    <w:rsid w:val="007A5FA3"/>
    <w:rsid w:val="007B1405"/>
    <w:rsid w:val="007B6F3B"/>
    <w:rsid w:val="007B7210"/>
    <w:rsid w:val="007D5965"/>
    <w:rsid w:val="007E2CF4"/>
    <w:rsid w:val="007E3F7B"/>
    <w:rsid w:val="007E4D4A"/>
    <w:rsid w:val="007E74EF"/>
    <w:rsid w:val="007F357B"/>
    <w:rsid w:val="007F3DFF"/>
    <w:rsid w:val="007F411C"/>
    <w:rsid w:val="008007E7"/>
    <w:rsid w:val="008010F7"/>
    <w:rsid w:val="00831B4A"/>
    <w:rsid w:val="008337BE"/>
    <w:rsid w:val="00833A1A"/>
    <w:rsid w:val="00834472"/>
    <w:rsid w:val="008433C9"/>
    <w:rsid w:val="008445B9"/>
    <w:rsid w:val="008475EA"/>
    <w:rsid w:val="00854A01"/>
    <w:rsid w:val="00856525"/>
    <w:rsid w:val="008656B7"/>
    <w:rsid w:val="008723E5"/>
    <w:rsid w:val="00874222"/>
    <w:rsid w:val="008820C6"/>
    <w:rsid w:val="00886D74"/>
    <w:rsid w:val="00891E7A"/>
    <w:rsid w:val="00896625"/>
    <w:rsid w:val="008A3289"/>
    <w:rsid w:val="008A79B9"/>
    <w:rsid w:val="008B0A0F"/>
    <w:rsid w:val="008D2414"/>
    <w:rsid w:val="008D359C"/>
    <w:rsid w:val="008E119B"/>
    <w:rsid w:val="008F4B25"/>
    <w:rsid w:val="00902D73"/>
    <w:rsid w:val="009038EA"/>
    <w:rsid w:val="009110E0"/>
    <w:rsid w:val="009113C1"/>
    <w:rsid w:val="00912D31"/>
    <w:rsid w:val="00930041"/>
    <w:rsid w:val="00933FEB"/>
    <w:rsid w:val="00947A19"/>
    <w:rsid w:val="0096459C"/>
    <w:rsid w:val="00967C1D"/>
    <w:rsid w:val="00970BCE"/>
    <w:rsid w:val="00974872"/>
    <w:rsid w:val="009937A1"/>
    <w:rsid w:val="00995E89"/>
    <w:rsid w:val="009A0E8B"/>
    <w:rsid w:val="009A38A9"/>
    <w:rsid w:val="009A487C"/>
    <w:rsid w:val="009A7AA2"/>
    <w:rsid w:val="009B7CB0"/>
    <w:rsid w:val="009C3EEF"/>
    <w:rsid w:val="009C6F06"/>
    <w:rsid w:val="009D1952"/>
    <w:rsid w:val="009D3D21"/>
    <w:rsid w:val="009D42E5"/>
    <w:rsid w:val="009E0A0F"/>
    <w:rsid w:val="009E0A71"/>
    <w:rsid w:val="009E6D57"/>
    <w:rsid w:val="009F7E31"/>
    <w:rsid w:val="00A1090D"/>
    <w:rsid w:val="00A146A3"/>
    <w:rsid w:val="00A173BC"/>
    <w:rsid w:val="00A3206C"/>
    <w:rsid w:val="00A429CA"/>
    <w:rsid w:val="00A4689E"/>
    <w:rsid w:val="00A51799"/>
    <w:rsid w:val="00A63FDD"/>
    <w:rsid w:val="00A76BA3"/>
    <w:rsid w:val="00A82E3D"/>
    <w:rsid w:val="00A84C5B"/>
    <w:rsid w:val="00A87CA5"/>
    <w:rsid w:val="00A95959"/>
    <w:rsid w:val="00A97E5B"/>
    <w:rsid w:val="00AA2A1D"/>
    <w:rsid w:val="00AB0B63"/>
    <w:rsid w:val="00AB1D21"/>
    <w:rsid w:val="00AB4DFB"/>
    <w:rsid w:val="00AC4D19"/>
    <w:rsid w:val="00AC717E"/>
    <w:rsid w:val="00AC75A2"/>
    <w:rsid w:val="00AD07A8"/>
    <w:rsid w:val="00AE0173"/>
    <w:rsid w:val="00AE1EBD"/>
    <w:rsid w:val="00AE3E75"/>
    <w:rsid w:val="00AF1538"/>
    <w:rsid w:val="00AF7998"/>
    <w:rsid w:val="00B00BB8"/>
    <w:rsid w:val="00B04744"/>
    <w:rsid w:val="00B070BF"/>
    <w:rsid w:val="00B36E3C"/>
    <w:rsid w:val="00B3799F"/>
    <w:rsid w:val="00B44BA2"/>
    <w:rsid w:val="00B457A5"/>
    <w:rsid w:val="00B46CC3"/>
    <w:rsid w:val="00B470D6"/>
    <w:rsid w:val="00B506CB"/>
    <w:rsid w:val="00B51F76"/>
    <w:rsid w:val="00B53066"/>
    <w:rsid w:val="00B53129"/>
    <w:rsid w:val="00B54E67"/>
    <w:rsid w:val="00B6082F"/>
    <w:rsid w:val="00B62B17"/>
    <w:rsid w:val="00B80CFA"/>
    <w:rsid w:val="00B8360D"/>
    <w:rsid w:val="00B85708"/>
    <w:rsid w:val="00B90191"/>
    <w:rsid w:val="00B9625F"/>
    <w:rsid w:val="00BA0804"/>
    <w:rsid w:val="00BA5BEC"/>
    <w:rsid w:val="00BB26DA"/>
    <w:rsid w:val="00BB542B"/>
    <w:rsid w:val="00BB56A7"/>
    <w:rsid w:val="00BB7C1A"/>
    <w:rsid w:val="00BD4606"/>
    <w:rsid w:val="00BD6055"/>
    <w:rsid w:val="00BD6725"/>
    <w:rsid w:val="00BE643D"/>
    <w:rsid w:val="00BF11C6"/>
    <w:rsid w:val="00BF199D"/>
    <w:rsid w:val="00BF2949"/>
    <w:rsid w:val="00BF6E3F"/>
    <w:rsid w:val="00C01F31"/>
    <w:rsid w:val="00C056F5"/>
    <w:rsid w:val="00C23F8B"/>
    <w:rsid w:val="00C32130"/>
    <w:rsid w:val="00C352C4"/>
    <w:rsid w:val="00C35796"/>
    <w:rsid w:val="00C448EA"/>
    <w:rsid w:val="00C45B9E"/>
    <w:rsid w:val="00C60072"/>
    <w:rsid w:val="00C63CF7"/>
    <w:rsid w:val="00C73FFA"/>
    <w:rsid w:val="00C7414E"/>
    <w:rsid w:val="00C83F3B"/>
    <w:rsid w:val="00C84294"/>
    <w:rsid w:val="00C90DAB"/>
    <w:rsid w:val="00CA234A"/>
    <w:rsid w:val="00CA673F"/>
    <w:rsid w:val="00CA78DA"/>
    <w:rsid w:val="00CB2DA4"/>
    <w:rsid w:val="00CB33AD"/>
    <w:rsid w:val="00CD2621"/>
    <w:rsid w:val="00CD2984"/>
    <w:rsid w:val="00CD536B"/>
    <w:rsid w:val="00CE4A93"/>
    <w:rsid w:val="00CF1DF9"/>
    <w:rsid w:val="00CF6CC4"/>
    <w:rsid w:val="00CF74E9"/>
    <w:rsid w:val="00D04E23"/>
    <w:rsid w:val="00D05FD5"/>
    <w:rsid w:val="00D060AF"/>
    <w:rsid w:val="00D06AA7"/>
    <w:rsid w:val="00D10253"/>
    <w:rsid w:val="00D17FA8"/>
    <w:rsid w:val="00D22F10"/>
    <w:rsid w:val="00D260D5"/>
    <w:rsid w:val="00D32A68"/>
    <w:rsid w:val="00D34634"/>
    <w:rsid w:val="00D3635E"/>
    <w:rsid w:val="00D37EEC"/>
    <w:rsid w:val="00D408A6"/>
    <w:rsid w:val="00D60EAB"/>
    <w:rsid w:val="00D77BF0"/>
    <w:rsid w:val="00D85361"/>
    <w:rsid w:val="00D91F51"/>
    <w:rsid w:val="00D943C1"/>
    <w:rsid w:val="00DA31EA"/>
    <w:rsid w:val="00DA3A57"/>
    <w:rsid w:val="00DB45D9"/>
    <w:rsid w:val="00DB484A"/>
    <w:rsid w:val="00DD12A3"/>
    <w:rsid w:val="00DD6605"/>
    <w:rsid w:val="00DF6DDB"/>
    <w:rsid w:val="00E04E8D"/>
    <w:rsid w:val="00E30469"/>
    <w:rsid w:val="00E3111E"/>
    <w:rsid w:val="00E32842"/>
    <w:rsid w:val="00E35AE7"/>
    <w:rsid w:val="00E5111B"/>
    <w:rsid w:val="00E62922"/>
    <w:rsid w:val="00E639A8"/>
    <w:rsid w:val="00E66399"/>
    <w:rsid w:val="00E66545"/>
    <w:rsid w:val="00E66C35"/>
    <w:rsid w:val="00E70ADA"/>
    <w:rsid w:val="00E70AF1"/>
    <w:rsid w:val="00E91A3E"/>
    <w:rsid w:val="00EA3FED"/>
    <w:rsid w:val="00EA7020"/>
    <w:rsid w:val="00EC180B"/>
    <w:rsid w:val="00EC62DF"/>
    <w:rsid w:val="00EE04F3"/>
    <w:rsid w:val="00EF2618"/>
    <w:rsid w:val="00EF46C1"/>
    <w:rsid w:val="00F072AC"/>
    <w:rsid w:val="00F12F15"/>
    <w:rsid w:val="00F1759B"/>
    <w:rsid w:val="00F20D81"/>
    <w:rsid w:val="00F243AC"/>
    <w:rsid w:val="00F3114F"/>
    <w:rsid w:val="00F3278B"/>
    <w:rsid w:val="00F35465"/>
    <w:rsid w:val="00F465A6"/>
    <w:rsid w:val="00F579D3"/>
    <w:rsid w:val="00F70964"/>
    <w:rsid w:val="00F70E0C"/>
    <w:rsid w:val="00F72F4D"/>
    <w:rsid w:val="00F7339C"/>
    <w:rsid w:val="00F8296E"/>
    <w:rsid w:val="00F83004"/>
    <w:rsid w:val="00F85DA5"/>
    <w:rsid w:val="00FA21B8"/>
    <w:rsid w:val="00FB14A3"/>
    <w:rsid w:val="00FC291E"/>
    <w:rsid w:val="00FC2D91"/>
    <w:rsid w:val="00FD2819"/>
    <w:rsid w:val="00FD6A69"/>
    <w:rsid w:val="00FD7D50"/>
    <w:rsid w:val="00FE67A7"/>
    <w:rsid w:val="00FF15CB"/>
    <w:rsid w:val="00FF78B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35D464D"/>
  <w15:chartTrackingRefBased/>
  <w15:docId w15:val="{BA33C85C-F2A6-4485-A529-5C50786F896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704BDD"/>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BF2949"/>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F465A6"/>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Heading4">
    <w:name w:val="heading 4"/>
    <w:basedOn w:val="Normal"/>
    <w:next w:val="Normal"/>
    <w:link w:val="Heading4Char"/>
    <w:uiPriority w:val="9"/>
    <w:unhideWhenUsed/>
    <w:qFormat/>
    <w:rsid w:val="000674DF"/>
    <w:pPr>
      <w:keepNext/>
      <w:keepLines/>
      <w:spacing w:before="40" w:after="0"/>
      <w:outlineLvl w:val="3"/>
    </w:pPr>
    <w:rPr>
      <w:rFonts w:asciiTheme="majorHAnsi" w:eastAsiaTheme="majorEastAsia" w:hAnsiTheme="majorHAnsi" w:cstheme="majorBidi"/>
      <w:i/>
      <w:iCs/>
      <w:color w:val="2F5496" w:themeColor="accent1" w:themeShade="BF"/>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BF2949"/>
    <w:rPr>
      <w:rFonts w:asciiTheme="majorHAnsi" w:eastAsiaTheme="majorEastAsia" w:hAnsiTheme="majorHAnsi" w:cstheme="majorBidi"/>
      <w:color w:val="2F5496" w:themeColor="accent1" w:themeShade="BF"/>
      <w:sz w:val="26"/>
      <w:szCs w:val="26"/>
    </w:rPr>
  </w:style>
  <w:style w:type="paragraph" w:styleId="ListParagraph">
    <w:name w:val="List Paragraph"/>
    <w:basedOn w:val="Normal"/>
    <w:uiPriority w:val="34"/>
    <w:qFormat/>
    <w:rsid w:val="000D58E7"/>
    <w:pPr>
      <w:ind w:left="720"/>
      <w:contextualSpacing/>
    </w:pPr>
  </w:style>
  <w:style w:type="paragraph" w:styleId="Header">
    <w:name w:val="header"/>
    <w:basedOn w:val="Normal"/>
    <w:link w:val="HeaderChar"/>
    <w:uiPriority w:val="99"/>
    <w:unhideWhenUsed/>
    <w:rsid w:val="00EF2618"/>
    <w:pPr>
      <w:tabs>
        <w:tab w:val="center" w:pos="4680"/>
        <w:tab w:val="right" w:pos="9360"/>
      </w:tabs>
      <w:spacing w:after="0" w:line="240" w:lineRule="auto"/>
    </w:pPr>
  </w:style>
  <w:style w:type="character" w:customStyle="1" w:styleId="HeaderChar">
    <w:name w:val="Header Char"/>
    <w:basedOn w:val="DefaultParagraphFont"/>
    <w:link w:val="Header"/>
    <w:uiPriority w:val="99"/>
    <w:rsid w:val="00EF2618"/>
  </w:style>
  <w:style w:type="paragraph" w:styleId="Footer">
    <w:name w:val="footer"/>
    <w:basedOn w:val="Normal"/>
    <w:link w:val="FooterChar"/>
    <w:uiPriority w:val="99"/>
    <w:unhideWhenUsed/>
    <w:rsid w:val="00EF2618"/>
    <w:pPr>
      <w:tabs>
        <w:tab w:val="center" w:pos="4680"/>
        <w:tab w:val="right" w:pos="9360"/>
      </w:tabs>
      <w:spacing w:after="0" w:line="240" w:lineRule="auto"/>
    </w:pPr>
  </w:style>
  <w:style w:type="character" w:customStyle="1" w:styleId="FooterChar">
    <w:name w:val="Footer Char"/>
    <w:basedOn w:val="DefaultParagraphFont"/>
    <w:link w:val="Footer"/>
    <w:uiPriority w:val="99"/>
    <w:rsid w:val="00EF2618"/>
  </w:style>
  <w:style w:type="character" w:styleId="Hyperlink">
    <w:name w:val="Hyperlink"/>
    <w:basedOn w:val="DefaultParagraphFont"/>
    <w:uiPriority w:val="99"/>
    <w:unhideWhenUsed/>
    <w:rsid w:val="00BD4606"/>
    <w:rPr>
      <w:color w:val="0563C1" w:themeColor="hyperlink"/>
      <w:u w:val="single"/>
    </w:rPr>
  </w:style>
  <w:style w:type="character" w:styleId="UnresolvedMention">
    <w:name w:val="Unresolved Mention"/>
    <w:basedOn w:val="DefaultParagraphFont"/>
    <w:uiPriority w:val="99"/>
    <w:semiHidden/>
    <w:unhideWhenUsed/>
    <w:rsid w:val="00BD4606"/>
    <w:rPr>
      <w:color w:val="605E5C"/>
      <w:shd w:val="clear" w:color="auto" w:fill="E1DFDD"/>
    </w:rPr>
  </w:style>
  <w:style w:type="character" w:customStyle="1" w:styleId="Heading3Char">
    <w:name w:val="Heading 3 Char"/>
    <w:basedOn w:val="DefaultParagraphFont"/>
    <w:link w:val="Heading3"/>
    <w:uiPriority w:val="9"/>
    <w:rsid w:val="00F465A6"/>
    <w:rPr>
      <w:rFonts w:asciiTheme="majorHAnsi" w:eastAsiaTheme="majorEastAsia" w:hAnsiTheme="majorHAnsi" w:cstheme="majorBidi"/>
      <w:color w:val="1F3763" w:themeColor="accent1" w:themeShade="7F"/>
      <w:sz w:val="24"/>
      <w:szCs w:val="24"/>
    </w:rPr>
  </w:style>
  <w:style w:type="character" w:styleId="FollowedHyperlink">
    <w:name w:val="FollowedHyperlink"/>
    <w:basedOn w:val="DefaultParagraphFont"/>
    <w:uiPriority w:val="99"/>
    <w:semiHidden/>
    <w:unhideWhenUsed/>
    <w:rsid w:val="006A70F2"/>
    <w:rPr>
      <w:color w:val="954F72" w:themeColor="followedHyperlink"/>
      <w:u w:val="single"/>
    </w:rPr>
  </w:style>
  <w:style w:type="character" w:customStyle="1" w:styleId="Heading4Char">
    <w:name w:val="Heading 4 Char"/>
    <w:basedOn w:val="DefaultParagraphFont"/>
    <w:link w:val="Heading4"/>
    <w:uiPriority w:val="9"/>
    <w:rsid w:val="000674DF"/>
    <w:rPr>
      <w:rFonts w:asciiTheme="majorHAnsi" w:eastAsiaTheme="majorEastAsia" w:hAnsiTheme="majorHAnsi" w:cstheme="majorBidi"/>
      <w:i/>
      <w:iCs/>
      <w:color w:val="2F5496" w:themeColor="accent1" w:themeShade="BF"/>
    </w:rPr>
  </w:style>
  <w:style w:type="table" w:styleId="TableGrid">
    <w:name w:val="Table Grid"/>
    <w:basedOn w:val="TableNormal"/>
    <w:uiPriority w:val="39"/>
    <w:rsid w:val="00A84C5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overTitle">
    <w:name w:val="Cover Title"/>
    <w:basedOn w:val="Normal"/>
    <w:next w:val="Normal"/>
    <w:uiPriority w:val="99"/>
    <w:rsid w:val="00733148"/>
    <w:pPr>
      <w:spacing w:before="120" w:after="120" w:line="240" w:lineRule="auto"/>
    </w:pPr>
    <w:rPr>
      <w:rFonts w:ascii="Segoe UI" w:eastAsiaTheme="minorEastAsia" w:hAnsi="Segoe UI"/>
      <w:color w:val="FFFFFF" w:themeColor="background1"/>
      <w:sz w:val="44"/>
    </w:rPr>
  </w:style>
  <w:style w:type="paragraph" w:styleId="NoSpacing">
    <w:name w:val="No Spacing"/>
    <w:uiPriority w:val="1"/>
    <w:qFormat/>
    <w:rsid w:val="00F579D3"/>
    <w:pPr>
      <w:spacing w:after="0" w:line="240" w:lineRule="auto"/>
    </w:pPr>
  </w:style>
  <w:style w:type="character" w:customStyle="1" w:styleId="Heading1Char">
    <w:name w:val="Heading 1 Char"/>
    <w:basedOn w:val="DefaultParagraphFont"/>
    <w:link w:val="Heading1"/>
    <w:uiPriority w:val="9"/>
    <w:rsid w:val="00704BDD"/>
    <w:rPr>
      <w:rFonts w:asciiTheme="majorHAnsi" w:eastAsiaTheme="majorEastAsia" w:hAnsiTheme="majorHAnsi" w:cstheme="majorBidi"/>
      <w:color w:val="2F5496" w:themeColor="accent1" w:themeShade="BF"/>
      <w:sz w:val="32"/>
      <w:szCs w:val="32"/>
    </w:rPr>
  </w:style>
  <w:style w:type="paragraph" w:styleId="TOCHeading">
    <w:name w:val="TOC Heading"/>
    <w:basedOn w:val="Heading1"/>
    <w:next w:val="Normal"/>
    <w:uiPriority w:val="39"/>
    <w:unhideWhenUsed/>
    <w:qFormat/>
    <w:rsid w:val="00704BDD"/>
    <w:pPr>
      <w:outlineLvl w:val="9"/>
    </w:pPr>
  </w:style>
  <w:style w:type="paragraph" w:styleId="TOC2">
    <w:name w:val="toc 2"/>
    <w:basedOn w:val="Normal"/>
    <w:next w:val="Normal"/>
    <w:autoRedefine/>
    <w:uiPriority w:val="39"/>
    <w:unhideWhenUsed/>
    <w:rsid w:val="00704BDD"/>
    <w:pPr>
      <w:spacing w:after="100"/>
      <w:ind w:left="220"/>
    </w:pPr>
  </w:style>
  <w:style w:type="paragraph" w:styleId="TOC3">
    <w:name w:val="toc 3"/>
    <w:basedOn w:val="Normal"/>
    <w:next w:val="Normal"/>
    <w:autoRedefine/>
    <w:uiPriority w:val="39"/>
    <w:unhideWhenUsed/>
    <w:rsid w:val="00704BDD"/>
    <w:pPr>
      <w:spacing w:after="100"/>
      <w:ind w:left="4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97552378">
      <w:bodyDiv w:val="1"/>
      <w:marLeft w:val="0"/>
      <w:marRight w:val="0"/>
      <w:marTop w:val="0"/>
      <w:marBottom w:val="0"/>
      <w:divBdr>
        <w:top w:val="none" w:sz="0" w:space="0" w:color="auto"/>
        <w:left w:val="none" w:sz="0" w:space="0" w:color="auto"/>
        <w:bottom w:val="none" w:sz="0" w:space="0" w:color="auto"/>
        <w:right w:val="none" w:sz="0" w:space="0" w:color="auto"/>
      </w:divBdr>
    </w:div>
    <w:div w:id="298341463">
      <w:bodyDiv w:val="1"/>
      <w:marLeft w:val="0"/>
      <w:marRight w:val="0"/>
      <w:marTop w:val="0"/>
      <w:marBottom w:val="0"/>
      <w:divBdr>
        <w:top w:val="none" w:sz="0" w:space="0" w:color="auto"/>
        <w:left w:val="none" w:sz="0" w:space="0" w:color="auto"/>
        <w:bottom w:val="none" w:sz="0" w:space="0" w:color="auto"/>
        <w:right w:val="none" w:sz="0" w:space="0" w:color="auto"/>
      </w:divBdr>
    </w:div>
    <w:div w:id="483401024">
      <w:bodyDiv w:val="1"/>
      <w:marLeft w:val="0"/>
      <w:marRight w:val="0"/>
      <w:marTop w:val="0"/>
      <w:marBottom w:val="0"/>
      <w:divBdr>
        <w:top w:val="none" w:sz="0" w:space="0" w:color="auto"/>
        <w:left w:val="none" w:sz="0" w:space="0" w:color="auto"/>
        <w:bottom w:val="none" w:sz="0" w:space="0" w:color="auto"/>
        <w:right w:val="none" w:sz="0" w:space="0" w:color="auto"/>
      </w:divBdr>
    </w:div>
    <w:div w:id="580989124">
      <w:bodyDiv w:val="1"/>
      <w:marLeft w:val="0"/>
      <w:marRight w:val="0"/>
      <w:marTop w:val="0"/>
      <w:marBottom w:val="0"/>
      <w:divBdr>
        <w:top w:val="none" w:sz="0" w:space="0" w:color="auto"/>
        <w:left w:val="none" w:sz="0" w:space="0" w:color="auto"/>
        <w:bottom w:val="none" w:sz="0" w:space="0" w:color="auto"/>
        <w:right w:val="none" w:sz="0" w:space="0" w:color="auto"/>
      </w:divBdr>
      <w:divsChild>
        <w:div w:id="612447000">
          <w:marLeft w:val="0"/>
          <w:marRight w:val="0"/>
          <w:marTop w:val="0"/>
          <w:marBottom w:val="0"/>
          <w:divBdr>
            <w:top w:val="none" w:sz="0" w:space="0" w:color="auto"/>
            <w:left w:val="none" w:sz="0" w:space="0" w:color="auto"/>
            <w:bottom w:val="none" w:sz="0" w:space="0" w:color="auto"/>
            <w:right w:val="none" w:sz="0" w:space="0" w:color="auto"/>
          </w:divBdr>
        </w:div>
        <w:div w:id="1141656402">
          <w:marLeft w:val="0"/>
          <w:marRight w:val="0"/>
          <w:marTop w:val="0"/>
          <w:marBottom w:val="0"/>
          <w:divBdr>
            <w:top w:val="none" w:sz="0" w:space="0" w:color="auto"/>
            <w:left w:val="none" w:sz="0" w:space="0" w:color="auto"/>
            <w:bottom w:val="none" w:sz="0" w:space="0" w:color="auto"/>
            <w:right w:val="none" w:sz="0" w:space="0" w:color="auto"/>
          </w:divBdr>
        </w:div>
      </w:divsChild>
    </w:div>
    <w:div w:id="614210317">
      <w:bodyDiv w:val="1"/>
      <w:marLeft w:val="0"/>
      <w:marRight w:val="0"/>
      <w:marTop w:val="0"/>
      <w:marBottom w:val="0"/>
      <w:divBdr>
        <w:top w:val="none" w:sz="0" w:space="0" w:color="auto"/>
        <w:left w:val="none" w:sz="0" w:space="0" w:color="auto"/>
        <w:bottom w:val="none" w:sz="0" w:space="0" w:color="auto"/>
        <w:right w:val="none" w:sz="0" w:space="0" w:color="auto"/>
      </w:divBdr>
    </w:div>
    <w:div w:id="953680253">
      <w:bodyDiv w:val="1"/>
      <w:marLeft w:val="0"/>
      <w:marRight w:val="0"/>
      <w:marTop w:val="0"/>
      <w:marBottom w:val="0"/>
      <w:divBdr>
        <w:top w:val="none" w:sz="0" w:space="0" w:color="auto"/>
        <w:left w:val="none" w:sz="0" w:space="0" w:color="auto"/>
        <w:bottom w:val="none" w:sz="0" w:space="0" w:color="auto"/>
        <w:right w:val="none" w:sz="0" w:space="0" w:color="auto"/>
      </w:divBdr>
    </w:div>
    <w:div w:id="1030258495">
      <w:bodyDiv w:val="1"/>
      <w:marLeft w:val="0"/>
      <w:marRight w:val="0"/>
      <w:marTop w:val="0"/>
      <w:marBottom w:val="0"/>
      <w:divBdr>
        <w:top w:val="none" w:sz="0" w:space="0" w:color="auto"/>
        <w:left w:val="none" w:sz="0" w:space="0" w:color="auto"/>
        <w:bottom w:val="none" w:sz="0" w:space="0" w:color="auto"/>
        <w:right w:val="none" w:sz="0" w:space="0" w:color="auto"/>
      </w:divBdr>
    </w:div>
    <w:div w:id="1281259254">
      <w:bodyDiv w:val="1"/>
      <w:marLeft w:val="0"/>
      <w:marRight w:val="0"/>
      <w:marTop w:val="0"/>
      <w:marBottom w:val="0"/>
      <w:divBdr>
        <w:top w:val="none" w:sz="0" w:space="0" w:color="auto"/>
        <w:left w:val="none" w:sz="0" w:space="0" w:color="auto"/>
        <w:bottom w:val="none" w:sz="0" w:space="0" w:color="auto"/>
        <w:right w:val="none" w:sz="0" w:space="0" w:color="auto"/>
      </w:divBdr>
    </w:div>
    <w:div w:id="1419860769">
      <w:bodyDiv w:val="1"/>
      <w:marLeft w:val="0"/>
      <w:marRight w:val="0"/>
      <w:marTop w:val="0"/>
      <w:marBottom w:val="0"/>
      <w:divBdr>
        <w:top w:val="none" w:sz="0" w:space="0" w:color="auto"/>
        <w:left w:val="none" w:sz="0" w:space="0" w:color="auto"/>
        <w:bottom w:val="none" w:sz="0" w:space="0" w:color="auto"/>
        <w:right w:val="none" w:sz="0" w:space="0" w:color="auto"/>
      </w:divBdr>
    </w:div>
    <w:div w:id="1530680905">
      <w:bodyDiv w:val="1"/>
      <w:marLeft w:val="0"/>
      <w:marRight w:val="0"/>
      <w:marTop w:val="0"/>
      <w:marBottom w:val="0"/>
      <w:divBdr>
        <w:top w:val="none" w:sz="0" w:space="0" w:color="auto"/>
        <w:left w:val="none" w:sz="0" w:space="0" w:color="auto"/>
        <w:bottom w:val="none" w:sz="0" w:space="0" w:color="auto"/>
        <w:right w:val="none" w:sz="0" w:space="0" w:color="auto"/>
      </w:divBdr>
      <w:divsChild>
        <w:div w:id="788549006">
          <w:marLeft w:val="0"/>
          <w:marRight w:val="0"/>
          <w:marTop w:val="0"/>
          <w:marBottom w:val="0"/>
          <w:divBdr>
            <w:top w:val="none" w:sz="0" w:space="0" w:color="auto"/>
            <w:left w:val="none" w:sz="0" w:space="0" w:color="auto"/>
            <w:bottom w:val="none" w:sz="0" w:space="0" w:color="auto"/>
            <w:right w:val="none" w:sz="0" w:space="0" w:color="auto"/>
          </w:divBdr>
        </w:div>
        <w:div w:id="1522209119">
          <w:marLeft w:val="0"/>
          <w:marRight w:val="0"/>
          <w:marTop w:val="0"/>
          <w:marBottom w:val="0"/>
          <w:divBdr>
            <w:top w:val="none" w:sz="0" w:space="0" w:color="auto"/>
            <w:left w:val="none" w:sz="0" w:space="0" w:color="auto"/>
            <w:bottom w:val="none" w:sz="0" w:space="0" w:color="auto"/>
            <w:right w:val="none" w:sz="0" w:space="0" w:color="auto"/>
          </w:divBdr>
        </w:div>
        <w:div w:id="1893809257">
          <w:marLeft w:val="0"/>
          <w:marRight w:val="0"/>
          <w:marTop w:val="0"/>
          <w:marBottom w:val="0"/>
          <w:divBdr>
            <w:top w:val="none" w:sz="0" w:space="0" w:color="auto"/>
            <w:left w:val="none" w:sz="0" w:space="0" w:color="auto"/>
            <w:bottom w:val="none" w:sz="0" w:space="0" w:color="auto"/>
            <w:right w:val="none" w:sz="0" w:space="0" w:color="auto"/>
          </w:divBdr>
        </w:div>
        <w:div w:id="790512092">
          <w:marLeft w:val="0"/>
          <w:marRight w:val="0"/>
          <w:marTop w:val="0"/>
          <w:marBottom w:val="0"/>
          <w:divBdr>
            <w:top w:val="none" w:sz="0" w:space="0" w:color="auto"/>
            <w:left w:val="none" w:sz="0" w:space="0" w:color="auto"/>
            <w:bottom w:val="none" w:sz="0" w:space="0" w:color="auto"/>
            <w:right w:val="none" w:sz="0" w:space="0" w:color="auto"/>
          </w:divBdr>
        </w:div>
        <w:div w:id="1084374556">
          <w:marLeft w:val="0"/>
          <w:marRight w:val="0"/>
          <w:marTop w:val="0"/>
          <w:marBottom w:val="0"/>
          <w:divBdr>
            <w:top w:val="none" w:sz="0" w:space="0" w:color="auto"/>
            <w:left w:val="none" w:sz="0" w:space="0" w:color="auto"/>
            <w:bottom w:val="none" w:sz="0" w:space="0" w:color="auto"/>
            <w:right w:val="none" w:sz="0" w:space="0" w:color="auto"/>
          </w:divBdr>
        </w:div>
        <w:div w:id="1540170583">
          <w:marLeft w:val="0"/>
          <w:marRight w:val="0"/>
          <w:marTop w:val="0"/>
          <w:marBottom w:val="0"/>
          <w:divBdr>
            <w:top w:val="none" w:sz="0" w:space="0" w:color="auto"/>
            <w:left w:val="none" w:sz="0" w:space="0" w:color="auto"/>
            <w:bottom w:val="none" w:sz="0" w:space="0" w:color="auto"/>
            <w:right w:val="none" w:sz="0" w:space="0" w:color="auto"/>
          </w:divBdr>
        </w:div>
        <w:div w:id="1248877913">
          <w:marLeft w:val="0"/>
          <w:marRight w:val="0"/>
          <w:marTop w:val="0"/>
          <w:marBottom w:val="0"/>
          <w:divBdr>
            <w:top w:val="none" w:sz="0" w:space="0" w:color="auto"/>
            <w:left w:val="none" w:sz="0" w:space="0" w:color="auto"/>
            <w:bottom w:val="none" w:sz="0" w:space="0" w:color="auto"/>
            <w:right w:val="none" w:sz="0" w:space="0" w:color="auto"/>
          </w:divBdr>
        </w:div>
        <w:div w:id="1063872775">
          <w:marLeft w:val="0"/>
          <w:marRight w:val="0"/>
          <w:marTop w:val="0"/>
          <w:marBottom w:val="0"/>
          <w:divBdr>
            <w:top w:val="none" w:sz="0" w:space="0" w:color="auto"/>
            <w:left w:val="none" w:sz="0" w:space="0" w:color="auto"/>
            <w:bottom w:val="none" w:sz="0" w:space="0" w:color="auto"/>
            <w:right w:val="none" w:sz="0" w:space="0" w:color="auto"/>
          </w:divBdr>
        </w:div>
        <w:div w:id="1622762542">
          <w:marLeft w:val="0"/>
          <w:marRight w:val="0"/>
          <w:marTop w:val="0"/>
          <w:marBottom w:val="0"/>
          <w:divBdr>
            <w:top w:val="none" w:sz="0" w:space="0" w:color="auto"/>
            <w:left w:val="none" w:sz="0" w:space="0" w:color="auto"/>
            <w:bottom w:val="none" w:sz="0" w:space="0" w:color="auto"/>
            <w:right w:val="none" w:sz="0" w:space="0" w:color="auto"/>
          </w:divBdr>
        </w:div>
        <w:div w:id="1744987921">
          <w:marLeft w:val="0"/>
          <w:marRight w:val="0"/>
          <w:marTop w:val="0"/>
          <w:marBottom w:val="0"/>
          <w:divBdr>
            <w:top w:val="none" w:sz="0" w:space="0" w:color="auto"/>
            <w:left w:val="none" w:sz="0" w:space="0" w:color="auto"/>
            <w:bottom w:val="none" w:sz="0" w:space="0" w:color="auto"/>
            <w:right w:val="none" w:sz="0" w:space="0" w:color="auto"/>
          </w:divBdr>
        </w:div>
        <w:div w:id="413013758">
          <w:marLeft w:val="0"/>
          <w:marRight w:val="0"/>
          <w:marTop w:val="0"/>
          <w:marBottom w:val="0"/>
          <w:divBdr>
            <w:top w:val="none" w:sz="0" w:space="0" w:color="auto"/>
            <w:left w:val="none" w:sz="0" w:space="0" w:color="auto"/>
            <w:bottom w:val="none" w:sz="0" w:space="0" w:color="auto"/>
            <w:right w:val="none" w:sz="0" w:space="0" w:color="auto"/>
          </w:divBdr>
        </w:div>
        <w:div w:id="368530312">
          <w:marLeft w:val="0"/>
          <w:marRight w:val="0"/>
          <w:marTop w:val="0"/>
          <w:marBottom w:val="0"/>
          <w:divBdr>
            <w:top w:val="none" w:sz="0" w:space="0" w:color="auto"/>
            <w:left w:val="none" w:sz="0" w:space="0" w:color="auto"/>
            <w:bottom w:val="none" w:sz="0" w:space="0" w:color="auto"/>
            <w:right w:val="none" w:sz="0" w:space="0" w:color="auto"/>
          </w:divBdr>
        </w:div>
        <w:div w:id="679821676">
          <w:marLeft w:val="0"/>
          <w:marRight w:val="0"/>
          <w:marTop w:val="0"/>
          <w:marBottom w:val="0"/>
          <w:divBdr>
            <w:top w:val="none" w:sz="0" w:space="0" w:color="auto"/>
            <w:left w:val="none" w:sz="0" w:space="0" w:color="auto"/>
            <w:bottom w:val="none" w:sz="0" w:space="0" w:color="auto"/>
            <w:right w:val="none" w:sz="0" w:space="0" w:color="auto"/>
          </w:divBdr>
        </w:div>
      </w:divsChild>
    </w:div>
    <w:div w:id="1815484948">
      <w:bodyDiv w:val="1"/>
      <w:marLeft w:val="0"/>
      <w:marRight w:val="0"/>
      <w:marTop w:val="0"/>
      <w:marBottom w:val="0"/>
      <w:divBdr>
        <w:top w:val="none" w:sz="0" w:space="0" w:color="auto"/>
        <w:left w:val="none" w:sz="0" w:space="0" w:color="auto"/>
        <w:bottom w:val="none" w:sz="0" w:space="0" w:color="auto"/>
        <w:right w:val="none" w:sz="0" w:space="0" w:color="auto"/>
      </w:divBdr>
    </w:div>
    <w:div w:id="188016912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hyperlink" Target="https://docs.microsoft.com/en-us/azure/azure-monitor/app/app-insights-overview" TargetMode="External"/><Relationship Id="rId21" Type="http://schemas.openxmlformats.org/officeDocument/2006/relationships/image" Target="media/image8.png"/><Relationship Id="rId42" Type="http://schemas.openxmlformats.org/officeDocument/2006/relationships/hyperlink" Target="https://datamigration.microsoft.com/scenario/oracle-to-azurepostgresql?step=1" TargetMode="External"/><Relationship Id="rId47" Type="http://schemas.openxmlformats.org/officeDocument/2006/relationships/image" Target="media/image18.png"/><Relationship Id="rId63" Type="http://schemas.openxmlformats.org/officeDocument/2006/relationships/image" Target="media/image34.png"/><Relationship Id="rId68" Type="http://schemas.openxmlformats.org/officeDocument/2006/relationships/image" Target="media/image39.png"/><Relationship Id="rId84" Type="http://schemas.openxmlformats.org/officeDocument/2006/relationships/hyperlink" Target="https://github.com/orafce/orafce/" TargetMode="External"/><Relationship Id="rId89" Type="http://schemas.openxmlformats.org/officeDocument/2006/relationships/image" Target="media/image49.png"/><Relationship Id="rId7" Type="http://schemas.openxmlformats.org/officeDocument/2006/relationships/settings" Target="settings.xml"/><Relationship Id="rId71" Type="http://schemas.openxmlformats.org/officeDocument/2006/relationships/image" Target="media/image42.png"/><Relationship Id="rId92" Type="http://schemas.openxmlformats.org/officeDocument/2006/relationships/image" Target="media/image52.png"/><Relationship Id="rId2" Type="http://schemas.openxmlformats.org/officeDocument/2006/relationships/customXml" Target="../customXml/item2.xml"/><Relationship Id="rId16" Type="http://schemas.openxmlformats.org/officeDocument/2006/relationships/hyperlink" Target="https://www.azul.com/products/azul-support-roadmap/" TargetMode="External"/><Relationship Id="rId29" Type="http://schemas.openxmlformats.org/officeDocument/2006/relationships/image" Target="media/image12.png"/><Relationship Id="rId107" Type="http://schemas.openxmlformats.org/officeDocument/2006/relationships/fontTable" Target="fontTable.xml"/><Relationship Id="rId11" Type="http://schemas.openxmlformats.org/officeDocument/2006/relationships/image" Target="media/image1.png"/><Relationship Id="rId24" Type="http://schemas.openxmlformats.org/officeDocument/2006/relationships/hyperlink" Target="https://docs.microsoft.com/en-us/azure/azure-monitor/overview" TargetMode="External"/><Relationship Id="rId32" Type="http://schemas.openxmlformats.org/officeDocument/2006/relationships/hyperlink" Target="https://azure.microsoft.com/en-us/pricing/details/postgresql/server/" TargetMode="External"/><Relationship Id="rId37" Type="http://schemas.openxmlformats.org/officeDocument/2006/relationships/image" Target="media/image15.png"/><Relationship Id="rId40" Type="http://schemas.openxmlformats.org/officeDocument/2006/relationships/image" Target="media/image17.png"/><Relationship Id="rId45" Type="http://schemas.openxmlformats.org/officeDocument/2006/relationships/hyperlink" Target="https://docs.microsoft.com/bs-cyrl-ba/azure/virtual-network/virtual-network-optimize-network-bandwidth" TargetMode="External"/><Relationship Id="rId53" Type="http://schemas.openxmlformats.org/officeDocument/2006/relationships/image" Target="media/image24.png"/><Relationship Id="rId58" Type="http://schemas.openxmlformats.org/officeDocument/2006/relationships/image" Target="media/image29.png"/><Relationship Id="rId66" Type="http://schemas.openxmlformats.org/officeDocument/2006/relationships/image" Target="media/image37.png"/><Relationship Id="rId74" Type="http://schemas.openxmlformats.org/officeDocument/2006/relationships/image" Target="media/image45.png"/><Relationship Id="rId79" Type="http://schemas.openxmlformats.org/officeDocument/2006/relationships/image" Target="media/image47.png"/><Relationship Id="rId87" Type="http://schemas.openxmlformats.org/officeDocument/2006/relationships/hyperlink" Target="https://www.postgresql.org/docs/11/sql-syntax.html" TargetMode="External"/><Relationship Id="rId102" Type="http://schemas.openxmlformats.org/officeDocument/2006/relationships/hyperlink" Target="https://github.com/microsoft/DataMigrationTeam/tree/master/IP%20and%20Scripts/Oracle%20Inventory%20Script%20Artifacts/Oracle%20Inventory%20Script%20Artifacts" TargetMode="External"/><Relationship Id="rId5" Type="http://schemas.openxmlformats.org/officeDocument/2006/relationships/numbering" Target="numbering.xml"/><Relationship Id="rId61" Type="http://schemas.openxmlformats.org/officeDocument/2006/relationships/image" Target="media/image32.png"/><Relationship Id="rId82" Type="http://schemas.openxmlformats.org/officeDocument/2006/relationships/hyperlink" Target="https://docs.microsoft.com/en-us/azure/postgresql/concepts-extensions" TargetMode="External"/><Relationship Id="rId90" Type="http://schemas.openxmlformats.org/officeDocument/2006/relationships/image" Target="media/image50.png"/><Relationship Id="rId95" Type="http://schemas.openxmlformats.org/officeDocument/2006/relationships/image" Target="media/image55.png"/><Relationship Id="rId19" Type="http://schemas.openxmlformats.org/officeDocument/2006/relationships/image" Target="media/image6.png"/><Relationship Id="rId14" Type="http://schemas.openxmlformats.org/officeDocument/2006/relationships/hyperlink" Target="https://www.azul.com/downloads/azure-only/zulu/" TargetMode="External"/><Relationship Id="rId22" Type="http://schemas.openxmlformats.org/officeDocument/2006/relationships/image" Target="media/image9.png"/><Relationship Id="rId27" Type="http://schemas.openxmlformats.org/officeDocument/2006/relationships/hyperlink" Target="https://azure.microsoft.com/en-us/services/monitor/" TargetMode="External"/><Relationship Id="rId30" Type="http://schemas.openxmlformats.org/officeDocument/2006/relationships/hyperlink" Target="https://medius.studios.ms/Embed/Video/BRK2102?sid=BRK2102" TargetMode="External"/><Relationship Id="rId35" Type="http://schemas.openxmlformats.org/officeDocument/2006/relationships/image" Target="media/image13.png"/><Relationship Id="rId43" Type="http://schemas.openxmlformats.org/officeDocument/2006/relationships/hyperlink" Target="https://docs.microsoft.com/en-us/azure/vpn-gateway/vpn-gateway-about-vpngateways" TargetMode="External"/><Relationship Id="rId48" Type="http://schemas.openxmlformats.org/officeDocument/2006/relationships/image" Target="media/image19.png"/><Relationship Id="rId56" Type="http://schemas.openxmlformats.org/officeDocument/2006/relationships/image" Target="media/image27.png"/><Relationship Id="rId64" Type="http://schemas.openxmlformats.org/officeDocument/2006/relationships/image" Target="media/image35.png"/><Relationship Id="rId69" Type="http://schemas.openxmlformats.org/officeDocument/2006/relationships/image" Target="media/image40.png"/><Relationship Id="rId77" Type="http://schemas.openxmlformats.org/officeDocument/2006/relationships/hyperlink" Target="https://www.postgresql.org/docs/current/sql-createfunction.html" TargetMode="External"/><Relationship Id="rId100" Type="http://schemas.openxmlformats.org/officeDocument/2006/relationships/image" Target="media/image60.emf"/><Relationship Id="rId105" Type="http://schemas.openxmlformats.org/officeDocument/2006/relationships/hyperlink" Target="https://feedback.azure.com/forums/597976-azure-database-for-postgresql" TargetMode="External"/><Relationship Id="rId8" Type="http://schemas.openxmlformats.org/officeDocument/2006/relationships/webSettings" Target="webSettings.xml"/><Relationship Id="rId51" Type="http://schemas.openxmlformats.org/officeDocument/2006/relationships/image" Target="media/image22.png"/><Relationship Id="rId72" Type="http://schemas.openxmlformats.org/officeDocument/2006/relationships/image" Target="media/image43.png"/><Relationship Id="rId80" Type="http://schemas.openxmlformats.org/officeDocument/2006/relationships/image" Target="media/image48.png"/><Relationship Id="rId85" Type="http://schemas.openxmlformats.org/officeDocument/2006/relationships/hyperlink" Target="https://www.postgresql.org/docs/11/plpgsql-porting.html" TargetMode="External"/><Relationship Id="rId93" Type="http://schemas.openxmlformats.org/officeDocument/2006/relationships/image" Target="media/image53.png"/><Relationship Id="rId98" Type="http://schemas.openxmlformats.org/officeDocument/2006/relationships/image" Target="media/image58.png"/><Relationship Id="rId3" Type="http://schemas.openxmlformats.org/officeDocument/2006/relationships/customXml" Target="../customXml/item3.xml"/><Relationship Id="rId12" Type="http://schemas.openxmlformats.org/officeDocument/2006/relationships/image" Target="media/image2.png"/><Relationship Id="rId17" Type="http://schemas.openxmlformats.org/officeDocument/2006/relationships/image" Target="media/image4.png"/><Relationship Id="rId25" Type="http://schemas.openxmlformats.org/officeDocument/2006/relationships/hyperlink" Target="https://azure.microsoft.com/en-us/services/key-vault/" TargetMode="External"/><Relationship Id="rId33" Type="http://schemas.openxmlformats.org/officeDocument/2006/relationships/hyperlink" Target="https://docs.microsoft.com/en-us/azure/dms/tutorial-oracle-azure-postgresql-online" TargetMode="External"/><Relationship Id="rId38" Type="http://schemas.openxmlformats.org/officeDocument/2006/relationships/hyperlink" Target="https://www.pgadmin.org/download/" TargetMode="External"/><Relationship Id="rId46" Type="http://schemas.openxmlformats.org/officeDocument/2006/relationships/hyperlink" Target="https://docs.microsoft.com/en-au/azure/expressroute/expressroute-introduction" TargetMode="External"/><Relationship Id="rId59" Type="http://schemas.openxmlformats.org/officeDocument/2006/relationships/image" Target="media/image30.png"/><Relationship Id="rId67" Type="http://schemas.openxmlformats.org/officeDocument/2006/relationships/image" Target="media/image38.png"/><Relationship Id="rId103" Type="http://schemas.openxmlformats.org/officeDocument/2006/relationships/hyperlink" Target="mailto:AskAzureDBforPostgreSQL@service.microsoft.com" TargetMode="External"/><Relationship Id="rId108" Type="http://schemas.openxmlformats.org/officeDocument/2006/relationships/theme" Target="theme/theme1.xml"/><Relationship Id="rId20" Type="http://schemas.openxmlformats.org/officeDocument/2006/relationships/image" Target="media/image7.png"/><Relationship Id="rId41" Type="http://schemas.openxmlformats.org/officeDocument/2006/relationships/hyperlink" Target="https://github.com/microsoft/DataMigrationTeam/blob/master/Whitepapers/Steps%20to%20Install%20ora2pg%20on%20Windows%20and%20Linux.pdf" TargetMode="External"/><Relationship Id="rId54" Type="http://schemas.openxmlformats.org/officeDocument/2006/relationships/image" Target="media/image25.png"/><Relationship Id="rId62" Type="http://schemas.openxmlformats.org/officeDocument/2006/relationships/image" Target="media/image33.png"/><Relationship Id="rId70" Type="http://schemas.openxmlformats.org/officeDocument/2006/relationships/image" Target="media/image41.png"/><Relationship Id="rId75" Type="http://schemas.openxmlformats.org/officeDocument/2006/relationships/hyperlink" Target="https://www.postgresql.org/docs/11/" TargetMode="External"/><Relationship Id="rId83" Type="http://schemas.openxmlformats.org/officeDocument/2006/relationships/hyperlink" Target="https://pgxn.org/dist/orafce/" TargetMode="External"/><Relationship Id="rId88" Type="http://schemas.openxmlformats.org/officeDocument/2006/relationships/hyperlink" Target="https://wiki.postgresql.org/wiki/Oracle_to_Postgres_Conversion" TargetMode="External"/><Relationship Id="rId91" Type="http://schemas.openxmlformats.org/officeDocument/2006/relationships/image" Target="media/image51.png"/><Relationship Id="rId96" Type="http://schemas.openxmlformats.org/officeDocument/2006/relationships/image" Target="media/image56.png"/><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yperlink" Target="https://docs.microsoft.com/en-us/java/azure/jdk/?view=azure-java-stable" TargetMode="External"/><Relationship Id="rId23" Type="http://schemas.openxmlformats.org/officeDocument/2006/relationships/image" Target="media/image10.png"/><Relationship Id="rId28" Type="http://schemas.openxmlformats.org/officeDocument/2006/relationships/image" Target="media/image11.png"/><Relationship Id="rId36" Type="http://schemas.openxmlformats.org/officeDocument/2006/relationships/image" Target="media/image14.png"/><Relationship Id="rId49" Type="http://schemas.openxmlformats.org/officeDocument/2006/relationships/image" Target="media/image20.png"/><Relationship Id="rId57" Type="http://schemas.openxmlformats.org/officeDocument/2006/relationships/image" Target="media/image28.png"/><Relationship Id="rId106" Type="http://schemas.openxmlformats.org/officeDocument/2006/relationships/footer" Target="footer1.xml"/><Relationship Id="rId10" Type="http://schemas.openxmlformats.org/officeDocument/2006/relationships/endnotes" Target="endnotes.xml"/><Relationship Id="rId31" Type="http://schemas.openxmlformats.org/officeDocument/2006/relationships/hyperlink" Target="https://wiki.postgresql.org/wiki/Oracle_to_Postgres_Conversion" TargetMode="External"/><Relationship Id="rId44" Type="http://schemas.openxmlformats.org/officeDocument/2006/relationships/hyperlink" Target="https://docs.microsoft.com/en-us/azure/virtual-network/virtual-machine-network-throughput" TargetMode="External"/><Relationship Id="rId52" Type="http://schemas.openxmlformats.org/officeDocument/2006/relationships/image" Target="media/image23.png"/><Relationship Id="rId60" Type="http://schemas.openxmlformats.org/officeDocument/2006/relationships/image" Target="media/image31.png"/><Relationship Id="rId65" Type="http://schemas.openxmlformats.org/officeDocument/2006/relationships/image" Target="media/image36.png"/><Relationship Id="rId73" Type="http://schemas.openxmlformats.org/officeDocument/2006/relationships/image" Target="media/image44.png"/><Relationship Id="rId78" Type="http://schemas.openxmlformats.org/officeDocument/2006/relationships/image" Target="media/image46.png"/><Relationship Id="rId81" Type="http://schemas.openxmlformats.org/officeDocument/2006/relationships/hyperlink" Target="https://azure.microsoft.com/en-gb/updates/the-orafce-extension-on-azure-database-for-postgresql-is-now-available/" TargetMode="External"/><Relationship Id="rId86" Type="http://schemas.openxmlformats.org/officeDocument/2006/relationships/hyperlink" Target="https://docs.oracle.com/cd/B28359_01/server.111/b28286/sql_elements005.htm" TargetMode="External"/><Relationship Id="rId94" Type="http://schemas.openxmlformats.org/officeDocument/2006/relationships/image" Target="media/image54.png"/><Relationship Id="rId99" Type="http://schemas.openxmlformats.org/officeDocument/2006/relationships/image" Target="media/image59.png"/><Relationship Id="rId101" Type="http://schemas.openxmlformats.org/officeDocument/2006/relationships/package" Target="embeddings/Microsoft_Visio_Drawing.vsdx"/><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image" Target="media/image3.png"/><Relationship Id="rId18" Type="http://schemas.openxmlformats.org/officeDocument/2006/relationships/image" Target="media/image5.png"/><Relationship Id="rId39" Type="http://schemas.openxmlformats.org/officeDocument/2006/relationships/image" Target="media/image16.png"/><Relationship Id="rId34" Type="http://schemas.openxmlformats.org/officeDocument/2006/relationships/hyperlink" Target="https://www.attunity.com/products/replicate/attunity-replicate-for-microsoft-migration/" TargetMode="External"/><Relationship Id="rId50" Type="http://schemas.openxmlformats.org/officeDocument/2006/relationships/image" Target="media/image21.png"/><Relationship Id="rId55" Type="http://schemas.openxmlformats.org/officeDocument/2006/relationships/image" Target="media/image26.png"/><Relationship Id="rId76" Type="http://schemas.openxmlformats.org/officeDocument/2006/relationships/hyperlink" Target="https://www.postgresql.org/docs/current/sql-createprocedure.html" TargetMode="External"/><Relationship Id="rId97" Type="http://schemas.openxmlformats.org/officeDocument/2006/relationships/image" Target="media/image57.png"/><Relationship Id="rId104" Type="http://schemas.openxmlformats.org/officeDocument/2006/relationships/hyperlink" Target="https://portal.azure.co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1143BF0819412A439DF5DD969EBA23E5" ma:contentTypeVersion="13" ma:contentTypeDescription="Create a new document." ma:contentTypeScope="" ma:versionID="637d1803fd57b8cd553d9c4b51e6915b">
  <xsd:schema xmlns:xsd="http://www.w3.org/2001/XMLSchema" xmlns:xs="http://www.w3.org/2001/XMLSchema" xmlns:p="http://schemas.microsoft.com/office/2006/metadata/properties" xmlns:ns3="2b3fe96f-4f1e-49a8-8a60-915c4d1d54fd" xmlns:ns4="f96fe2dd-3de3-4bd3-95d9-458c36ae40cb" targetNamespace="http://schemas.microsoft.com/office/2006/metadata/properties" ma:root="true" ma:fieldsID="ec28ef6b1a272df14a0c34b8f75bf6b4" ns3:_="" ns4:_="">
    <xsd:import namespace="2b3fe96f-4f1e-49a8-8a60-915c4d1d54fd"/>
    <xsd:import namespace="f96fe2dd-3de3-4bd3-95d9-458c36ae40cb"/>
    <xsd:element name="properties">
      <xsd:complexType>
        <xsd:sequence>
          <xsd:element name="documentManagement">
            <xsd:complexType>
              <xsd:all>
                <xsd:element ref="ns3:MediaServiceMetadata" minOccurs="0"/>
                <xsd:element ref="ns3:MediaServiceFastMetadata" minOccurs="0"/>
                <xsd:element ref="ns4:SharedWithUsers" minOccurs="0"/>
                <xsd:element ref="ns4:SharedWithDetails" minOccurs="0"/>
                <xsd:element ref="ns4:SharingHintHash" minOccurs="0"/>
                <xsd:element ref="ns3:MediaServiceAutoTags" minOccurs="0"/>
                <xsd:element ref="ns3:MediaServiceOCR" minOccurs="0"/>
                <xsd:element ref="ns3:MediaServiceDateTaken" minOccurs="0"/>
                <xsd:element ref="ns3:MediaServiceGenerationTime" minOccurs="0"/>
                <xsd:element ref="ns3:MediaServiceEventHashCod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b3fe96f-4f1e-49a8-8a60-915c4d1d54fd"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4" nillable="true" ma:displayName="MediaServiceAutoTags" ma:internalName="MediaServiceAutoTags" ma:readOnly="true">
      <xsd:simpleType>
        <xsd:restriction base="dms:Text"/>
      </xsd:simpleType>
    </xsd:element>
    <xsd:element name="MediaServiceOCR" ma:index="15" nillable="true" ma:displayName="MediaServiceOCR" ma:internalName="MediaServiceOCR" ma:readOnly="true">
      <xsd:simpleType>
        <xsd:restriction base="dms:Note">
          <xsd:maxLength value="255"/>
        </xsd:restriction>
      </xsd:simpleType>
    </xsd:element>
    <xsd:element name="MediaServiceDateTaken" ma:index="16" nillable="true" ma:displayName="MediaServiceDateTaken" ma:hidden="true" ma:internalName="MediaServiceDateTaken"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f96fe2dd-3de3-4bd3-95d9-458c36ae40cb" elementFormDefault="qualified">
    <xsd:import namespace="http://schemas.microsoft.com/office/2006/documentManagement/types"/>
    <xsd:import namespace="http://schemas.microsoft.com/office/infopath/2007/PartnerControls"/>
    <xsd:element name="SharedWithUsers" ma:index="11"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2" nillable="true" ma:displayName="Shared With Details" ma:internalName="SharedWithDetails" ma:readOnly="true">
      <xsd:simpleType>
        <xsd:restriction base="dms:Note">
          <xsd:maxLength value="255"/>
        </xsd:restriction>
      </xsd:simpleType>
    </xsd:element>
    <xsd:element name="SharingHintHash" ma:index="13"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ma:index="10" ma:displayName="Comments"/>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2534C4A-2034-45E6-812C-34CBD99C9DD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b3fe96f-4f1e-49a8-8a60-915c4d1d54fd"/>
    <ds:schemaRef ds:uri="f96fe2dd-3de3-4bd3-95d9-458c36ae40c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38436B41-F301-47B6-B9CB-B028951D87C3}">
  <ds:schemaRefs>
    <ds:schemaRef ds:uri="http://schemas.microsoft.com/sharepoint/v3/contenttype/forms"/>
  </ds:schemaRefs>
</ds:datastoreItem>
</file>

<file path=customXml/itemProps3.xml><?xml version="1.0" encoding="utf-8"?>
<ds:datastoreItem xmlns:ds="http://schemas.openxmlformats.org/officeDocument/2006/customXml" ds:itemID="{AFABD6AC-85E3-401E-8588-FDF2732490B1}">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47F026D1-0FF5-4EFE-883A-1A2AAB0AC56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337</TotalTime>
  <Pages>55</Pages>
  <Words>7175</Words>
  <Characters>40903</Characters>
  <Application>Microsoft Office Word</Application>
  <DocSecurity>0</DocSecurity>
  <Lines>340</Lines>
  <Paragraphs>9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798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im Henning</dc:creator>
  <cp:keywords/>
  <dc:description/>
  <cp:lastModifiedBy>Tim Henning</cp:lastModifiedBy>
  <cp:revision>335</cp:revision>
  <dcterms:created xsi:type="dcterms:W3CDTF">2020-03-24T00:21:00Z</dcterms:created>
  <dcterms:modified xsi:type="dcterms:W3CDTF">2020-04-01T03: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1143BF0819412A439DF5DD969EBA23E5</vt:lpwstr>
  </property>
</Properties>
</file>